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ED8364" w14:textId="67722899" w:rsidR="00B03D35" w:rsidRPr="002812CD" w:rsidRDefault="00B03D35" w:rsidP="00B03D35">
      <w:pPr>
        <w:spacing w:before="94"/>
        <w:ind w:right="601"/>
        <w:jc w:val="center"/>
        <w:rPr>
          <w:b/>
          <w:bCs/>
        </w:rPr>
      </w:pPr>
      <w:r w:rsidRPr="002812CD">
        <w:rPr>
          <w:b/>
          <w:bCs/>
        </w:rPr>
        <w:t>CASE STUDY</w:t>
      </w:r>
    </w:p>
    <w:p w14:paraId="007D780B" w14:textId="0C5AF5CD" w:rsidR="00B03D35" w:rsidRPr="002812CD" w:rsidRDefault="00B03D35" w:rsidP="00B03D35">
      <w:pPr>
        <w:pStyle w:val="BodyText"/>
        <w:spacing w:before="43" w:line="261" w:lineRule="auto"/>
        <w:ind w:left="23" w:right="26" w:firstLine="0"/>
        <w:rPr>
          <w:rFonts w:asciiTheme="minorHAnsi" w:hAnsiTheme="minorHAnsi" w:cstheme="minorHAnsi"/>
          <w:sz w:val="24"/>
          <w:szCs w:val="24"/>
        </w:rPr>
      </w:pPr>
      <w:r w:rsidRPr="002812CD">
        <w:rPr>
          <w:rFonts w:asciiTheme="minorHAnsi" w:hAnsiTheme="minorHAnsi" w:cstheme="minorHAnsi"/>
          <w:sz w:val="24"/>
          <w:szCs w:val="24"/>
        </w:rPr>
        <w:t>A</w:t>
      </w:r>
      <w:r w:rsidRPr="002812CD">
        <w:rPr>
          <w:rFonts w:asciiTheme="minorHAnsi" w:hAnsiTheme="minorHAnsi" w:cstheme="minorHAnsi"/>
          <w:spacing w:val="30"/>
          <w:sz w:val="24"/>
          <w:szCs w:val="24"/>
        </w:rPr>
        <w:t xml:space="preserve"> </w:t>
      </w:r>
      <w:r w:rsidRPr="002812CD">
        <w:rPr>
          <w:rFonts w:asciiTheme="minorHAnsi" w:hAnsiTheme="minorHAnsi" w:cstheme="minorHAnsi"/>
          <w:sz w:val="24"/>
          <w:szCs w:val="24"/>
        </w:rPr>
        <w:t>company</w:t>
      </w:r>
      <w:r w:rsidRPr="002812CD">
        <w:rPr>
          <w:rFonts w:asciiTheme="minorHAnsi" w:hAnsiTheme="minorHAnsi" w:cstheme="minorHAnsi"/>
          <w:spacing w:val="29"/>
          <w:sz w:val="24"/>
          <w:szCs w:val="24"/>
        </w:rPr>
        <w:t xml:space="preserve"> </w:t>
      </w:r>
      <w:r w:rsidRPr="002812CD">
        <w:rPr>
          <w:rFonts w:asciiTheme="minorHAnsi" w:hAnsiTheme="minorHAnsi" w:cstheme="minorHAnsi"/>
          <w:sz w:val="24"/>
          <w:szCs w:val="24"/>
        </w:rPr>
        <w:t>is</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having</w:t>
      </w:r>
      <w:r w:rsidRPr="002812CD">
        <w:rPr>
          <w:rFonts w:asciiTheme="minorHAnsi" w:hAnsiTheme="minorHAnsi" w:cstheme="minorHAnsi"/>
          <w:spacing w:val="30"/>
          <w:sz w:val="24"/>
          <w:szCs w:val="24"/>
        </w:rPr>
        <w:t xml:space="preserve"> </w:t>
      </w:r>
      <w:r w:rsidRPr="002812CD">
        <w:rPr>
          <w:rFonts w:asciiTheme="minorHAnsi" w:hAnsiTheme="minorHAnsi" w:cstheme="minorHAnsi"/>
          <w:sz w:val="24"/>
          <w:szCs w:val="24"/>
        </w:rPr>
        <w:t>manufacturing</w:t>
      </w:r>
      <w:r w:rsidRPr="002812CD">
        <w:rPr>
          <w:rFonts w:asciiTheme="minorHAnsi" w:hAnsiTheme="minorHAnsi" w:cstheme="minorHAnsi"/>
          <w:spacing w:val="30"/>
          <w:sz w:val="24"/>
          <w:szCs w:val="24"/>
        </w:rPr>
        <w:t xml:space="preserve"> </w:t>
      </w:r>
      <w:r w:rsidRPr="002812CD">
        <w:rPr>
          <w:rFonts w:asciiTheme="minorHAnsi" w:hAnsiTheme="minorHAnsi" w:cstheme="minorHAnsi"/>
          <w:sz w:val="24"/>
          <w:szCs w:val="24"/>
        </w:rPr>
        <w:t>plants</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and</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warehouses</w:t>
      </w:r>
      <w:r w:rsidRPr="002812CD">
        <w:rPr>
          <w:rFonts w:asciiTheme="minorHAnsi" w:hAnsiTheme="minorHAnsi" w:cstheme="minorHAnsi"/>
          <w:spacing w:val="29"/>
          <w:sz w:val="24"/>
          <w:szCs w:val="24"/>
        </w:rPr>
        <w:t xml:space="preserve"> </w:t>
      </w:r>
      <w:r w:rsidRPr="002812CD">
        <w:rPr>
          <w:rFonts w:asciiTheme="minorHAnsi" w:hAnsiTheme="minorHAnsi" w:cstheme="minorHAnsi"/>
          <w:sz w:val="24"/>
          <w:szCs w:val="24"/>
        </w:rPr>
        <w:t>in</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various</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parts</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of</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the</w:t>
      </w:r>
      <w:r w:rsidRPr="002812CD">
        <w:rPr>
          <w:rFonts w:asciiTheme="minorHAnsi" w:hAnsiTheme="minorHAnsi" w:cstheme="minorHAnsi"/>
          <w:spacing w:val="29"/>
          <w:sz w:val="24"/>
          <w:szCs w:val="24"/>
        </w:rPr>
        <w:t xml:space="preserve"> </w:t>
      </w:r>
      <w:r w:rsidRPr="002812CD">
        <w:rPr>
          <w:rFonts w:asciiTheme="minorHAnsi" w:hAnsiTheme="minorHAnsi" w:cstheme="minorHAnsi"/>
          <w:sz w:val="24"/>
          <w:szCs w:val="24"/>
        </w:rPr>
        <w:t>country.</w:t>
      </w:r>
      <w:r w:rsidRPr="002812CD">
        <w:rPr>
          <w:rFonts w:asciiTheme="minorHAnsi" w:hAnsiTheme="minorHAnsi" w:cstheme="minorHAnsi"/>
          <w:spacing w:val="31"/>
          <w:sz w:val="24"/>
          <w:szCs w:val="24"/>
        </w:rPr>
        <w:t xml:space="preserve"> </w:t>
      </w:r>
      <w:r w:rsidRPr="002812CD">
        <w:rPr>
          <w:rFonts w:asciiTheme="minorHAnsi" w:hAnsiTheme="minorHAnsi" w:cstheme="minorHAnsi"/>
          <w:sz w:val="24"/>
          <w:szCs w:val="24"/>
        </w:rPr>
        <w:t>They manufacture ice-cream and milk products. They want to build software to achieve two goals.</w:t>
      </w:r>
    </w:p>
    <w:p w14:paraId="6872EF4C" w14:textId="77777777" w:rsidR="00B03D35" w:rsidRPr="002812CD" w:rsidRDefault="00B03D35" w:rsidP="00B03D35">
      <w:pPr>
        <w:pStyle w:val="ListParagraph"/>
        <w:widowControl w:val="0"/>
        <w:numPr>
          <w:ilvl w:val="0"/>
          <w:numId w:val="2"/>
        </w:numPr>
        <w:tabs>
          <w:tab w:val="left" w:pos="743"/>
        </w:tabs>
        <w:autoSpaceDE w:val="0"/>
        <w:autoSpaceDN w:val="0"/>
        <w:spacing w:before="157" w:after="0" w:line="240" w:lineRule="auto"/>
        <w:ind w:left="743" w:hanging="360"/>
        <w:contextualSpacing w:val="0"/>
        <w:rPr>
          <w:rFonts w:cstheme="minorHAnsi"/>
        </w:rPr>
      </w:pPr>
      <w:r w:rsidRPr="002812CD">
        <w:rPr>
          <w:rFonts w:cstheme="minorHAnsi"/>
        </w:rPr>
        <w:t>Manage</w:t>
      </w:r>
      <w:r w:rsidRPr="002812CD">
        <w:rPr>
          <w:rFonts w:cstheme="minorHAnsi"/>
          <w:spacing w:val="-5"/>
        </w:rPr>
        <w:t xml:space="preserve"> </w:t>
      </w:r>
      <w:r w:rsidRPr="002812CD">
        <w:rPr>
          <w:rFonts w:cstheme="minorHAnsi"/>
        </w:rPr>
        <w:t>the</w:t>
      </w:r>
      <w:r w:rsidRPr="002812CD">
        <w:rPr>
          <w:rFonts w:cstheme="minorHAnsi"/>
          <w:spacing w:val="-5"/>
        </w:rPr>
        <w:t xml:space="preserve"> </w:t>
      </w:r>
      <w:r w:rsidRPr="002812CD">
        <w:rPr>
          <w:rFonts w:cstheme="minorHAnsi"/>
          <w:spacing w:val="-2"/>
        </w:rPr>
        <w:t>inventory</w:t>
      </w:r>
    </w:p>
    <w:p w14:paraId="1C532462" w14:textId="77777777" w:rsidR="00B03D35" w:rsidRPr="00413DD7" w:rsidRDefault="00B03D35" w:rsidP="00B03D35">
      <w:pPr>
        <w:pStyle w:val="ListParagraph"/>
        <w:widowControl w:val="0"/>
        <w:numPr>
          <w:ilvl w:val="0"/>
          <w:numId w:val="2"/>
        </w:numPr>
        <w:tabs>
          <w:tab w:val="left" w:pos="743"/>
        </w:tabs>
        <w:autoSpaceDE w:val="0"/>
        <w:autoSpaceDN w:val="0"/>
        <w:spacing w:before="23" w:after="0" w:line="240" w:lineRule="auto"/>
        <w:ind w:left="743" w:hanging="360"/>
        <w:contextualSpacing w:val="0"/>
        <w:rPr>
          <w:rFonts w:cstheme="minorHAnsi"/>
        </w:rPr>
      </w:pPr>
      <w:r w:rsidRPr="002812CD">
        <w:rPr>
          <w:rFonts w:cstheme="minorHAnsi"/>
        </w:rPr>
        <w:t>Quickest</w:t>
      </w:r>
      <w:r w:rsidRPr="002812CD">
        <w:rPr>
          <w:rFonts w:cstheme="minorHAnsi"/>
          <w:spacing w:val="-7"/>
        </w:rPr>
        <w:t xml:space="preserve"> </w:t>
      </w:r>
      <w:r w:rsidRPr="002812CD">
        <w:rPr>
          <w:rFonts w:cstheme="minorHAnsi"/>
        </w:rPr>
        <w:t>delivery</w:t>
      </w:r>
      <w:r w:rsidRPr="002812CD">
        <w:rPr>
          <w:rFonts w:cstheme="minorHAnsi"/>
          <w:spacing w:val="-4"/>
        </w:rPr>
        <w:t xml:space="preserve"> </w:t>
      </w:r>
      <w:r w:rsidRPr="002812CD">
        <w:rPr>
          <w:rFonts w:cstheme="minorHAnsi"/>
        </w:rPr>
        <w:t>to</w:t>
      </w:r>
      <w:r w:rsidRPr="002812CD">
        <w:rPr>
          <w:rFonts w:cstheme="minorHAnsi"/>
          <w:spacing w:val="-5"/>
        </w:rPr>
        <w:t xml:space="preserve"> </w:t>
      </w:r>
      <w:r w:rsidRPr="002812CD">
        <w:rPr>
          <w:rFonts w:cstheme="minorHAnsi"/>
        </w:rPr>
        <w:t>the</w:t>
      </w:r>
      <w:r w:rsidRPr="002812CD">
        <w:rPr>
          <w:rFonts w:cstheme="minorHAnsi"/>
          <w:spacing w:val="-4"/>
        </w:rPr>
        <w:t xml:space="preserve"> </w:t>
      </w:r>
      <w:r w:rsidRPr="002812CD">
        <w:rPr>
          <w:rFonts w:cstheme="minorHAnsi"/>
          <w:spacing w:val="-2"/>
        </w:rPr>
        <w:t>customers</w:t>
      </w:r>
    </w:p>
    <w:p w14:paraId="7BCAEBD1" w14:textId="77777777" w:rsidR="00413DD7" w:rsidRPr="00413DD7" w:rsidRDefault="00413DD7" w:rsidP="00413DD7">
      <w:pPr>
        <w:pStyle w:val="ListParagraph"/>
        <w:widowControl w:val="0"/>
        <w:tabs>
          <w:tab w:val="left" w:pos="743"/>
        </w:tabs>
        <w:autoSpaceDE w:val="0"/>
        <w:autoSpaceDN w:val="0"/>
        <w:spacing w:before="23" w:after="0" w:line="240" w:lineRule="auto"/>
        <w:ind w:left="743"/>
        <w:contextualSpacing w:val="0"/>
        <w:rPr>
          <w:rFonts w:cstheme="minorHAnsi"/>
        </w:rPr>
      </w:pPr>
    </w:p>
    <w:p w14:paraId="5E218522" w14:textId="5946FFAC" w:rsidR="00B03D35" w:rsidRPr="00413DD7" w:rsidRDefault="00413DD7" w:rsidP="00413DD7">
      <w:pPr>
        <w:widowControl w:val="0"/>
        <w:tabs>
          <w:tab w:val="left" w:pos="743"/>
        </w:tabs>
        <w:autoSpaceDE w:val="0"/>
        <w:autoSpaceDN w:val="0"/>
        <w:spacing w:before="23" w:after="0" w:line="240" w:lineRule="auto"/>
        <w:rPr>
          <w:rFonts w:cstheme="minorHAnsi"/>
          <w:b/>
          <w:bCs/>
        </w:rPr>
      </w:pPr>
      <w:r w:rsidRPr="00413DD7">
        <w:rPr>
          <w:rFonts w:cstheme="minorHAnsi"/>
          <w:b/>
          <w:bCs/>
        </w:rPr>
        <w:t>Assignment 1:</w:t>
      </w:r>
    </w:p>
    <w:p w14:paraId="3D7240C6" w14:textId="77777777" w:rsidR="00C07C8B" w:rsidRDefault="002812CD" w:rsidP="00C07C8B">
      <w:pPr>
        <w:widowControl w:val="0"/>
        <w:tabs>
          <w:tab w:val="left" w:pos="742"/>
          <w:tab w:val="left" w:pos="744"/>
        </w:tabs>
        <w:autoSpaceDE w:val="0"/>
        <w:autoSpaceDN w:val="0"/>
        <w:spacing w:before="178" w:after="0" w:line="256" w:lineRule="auto"/>
        <w:ind w:right="10"/>
      </w:pPr>
      <w:r w:rsidRPr="00C07C8B">
        <w:rPr>
          <w:rFonts w:cstheme="minorHAnsi"/>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Q1. </w:t>
      </w:r>
      <w:r w:rsidR="00C07C8B" w:rsidRPr="00C07C8B">
        <w:rPr>
          <w:rFonts w:cstheme="minorHAnsi"/>
          <w:b/>
          <w:bCs/>
        </w:rPr>
        <w:t>Please make a BRD which can be presented to the client along with complete development and resource plan.</w:t>
      </w:r>
    </w:p>
    <w:p w14:paraId="63B3467C" w14:textId="77777777" w:rsidR="00C07C8B" w:rsidRDefault="00C07C8B" w:rsidP="00ED0FB8">
      <w:pPr>
        <w:rPr>
          <w:b/>
          <w:bCs/>
        </w:rPr>
      </w:pPr>
    </w:p>
    <w:p w14:paraId="324D0EC4" w14:textId="739985EA" w:rsidR="00ED0FB8" w:rsidRPr="00257808" w:rsidRDefault="00ED0FB8" w:rsidP="00ED0FB8">
      <w:pPr>
        <w:rPr>
          <w:b/>
          <w:bCs/>
        </w:rPr>
      </w:pPr>
      <w:r w:rsidRPr="00257808">
        <w:rPr>
          <w:b/>
          <w:bCs/>
        </w:rPr>
        <w:t>Business Requirements Document (BRD)</w:t>
      </w:r>
    </w:p>
    <w:p w14:paraId="513C38B6" w14:textId="2CCE88C0" w:rsidR="00ED0FB8" w:rsidRPr="00257808" w:rsidRDefault="00ED0FB8" w:rsidP="00ED0FB8">
      <w:r w:rsidRPr="00257808">
        <w:rPr>
          <w:b/>
          <w:bCs/>
        </w:rPr>
        <w:t>Project Name:</w:t>
      </w:r>
      <w:r w:rsidRPr="00257808">
        <w:t xml:space="preserve"> Inventory &amp; Delivery Management System (IDMS)</w:t>
      </w:r>
      <w:r w:rsidRPr="00257808">
        <w:br/>
      </w:r>
      <w:r w:rsidRPr="00257808">
        <w:rPr>
          <w:b/>
          <w:bCs/>
        </w:rPr>
        <w:t>Project ID:</w:t>
      </w:r>
      <w:r w:rsidRPr="00257808">
        <w:t xml:space="preserve"> IDMS-001</w:t>
      </w:r>
      <w:r w:rsidRPr="00257808">
        <w:br/>
      </w:r>
      <w:r w:rsidRPr="00257808">
        <w:rPr>
          <w:b/>
          <w:bCs/>
        </w:rPr>
        <w:t>Version ID:</w:t>
      </w:r>
      <w:r w:rsidRPr="00257808">
        <w:t xml:space="preserve"> 1.0</w:t>
      </w:r>
      <w:r w:rsidRPr="00257808">
        <w:br/>
      </w:r>
      <w:r w:rsidRPr="00257808">
        <w:rPr>
          <w:b/>
          <w:bCs/>
        </w:rPr>
        <w:t>Author:</w:t>
      </w:r>
      <w:r w:rsidRPr="00257808">
        <w:t xml:space="preserve"> </w:t>
      </w:r>
      <w:r>
        <w:t>Prem Kumar</w:t>
      </w:r>
    </w:p>
    <w:p w14:paraId="0E589136" w14:textId="77777777" w:rsidR="00ED0FB8" w:rsidRPr="00257808" w:rsidRDefault="00ED0FB8" w:rsidP="00ED0FB8">
      <w:pPr>
        <w:rPr>
          <w:b/>
          <w:bCs/>
        </w:rPr>
      </w:pPr>
      <w:r w:rsidRPr="00257808">
        <w:rPr>
          <w:b/>
          <w:bCs/>
        </w:rPr>
        <w:t>Contents</w:t>
      </w:r>
    </w:p>
    <w:p w14:paraId="76C77817" w14:textId="77777777" w:rsidR="00ED0FB8" w:rsidRPr="00257808" w:rsidRDefault="00ED0FB8" w:rsidP="00C428F6">
      <w:pPr>
        <w:numPr>
          <w:ilvl w:val="0"/>
          <w:numId w:val="73"/>
        </w:numPr>
        <w:spacing w:after="40"/>
      </w:pPr>
      <w:r w:rsidRPr="00257808">
        <w:t>Document Revisions</w:t>
      </w:r>
    </w:p>
    <w:p w14:paraId="5D570264" w14:textId="77777777" w:rsidR="00ED0FB8" w:rsidRPr="00257808" w:rsidRDefault="00ED0FB8" w:rsidP="00C428F6">
      <w:pPr>
        <w:numPr>
          <w:ilvl w:val="0"/>
          <w:numId w:val="73"/>
        </w:numPr>
        <w:spacing w:after="40"/>
      </w:pPr>
      <w:r w:rsidRPr="00257808">
        <w:t>Approvals</w:t>
      </w:r>
    </w:p>
    <w:p w14:paraId="6E038FDD" w14:textId="77777777" w:rsidR="00ED0FB8" w:rsidRPr="00257808" w:rsidRDefault="00ED0FB8" w:rsidP="00C428F6">
      <w:pPr>
        <w:numPr>
          <w:ilvl w:val="0"/>
          <w:numId w:val="73"/>
        </w:numPr>
        <w:spacing w:after="40"/>
      </w:pPr>
      <w:r w:rsidRPr="00257808">
        <w:t>RASCI Chart for This Document</w:t>
      </w:r>
    </w:p>
    <w:p w14:paraId="19B313D0" w14:textId="77777777" w:rsidR="00ED0FB8" w:rsidRPr="00257808" w:rsidRDefault="00ED0FB8" w:rsidP="00C428F6">
      <w:pPr>
        <w:numPr>
          <w:ilvl w:val="0"/>
          <w:numId w:val="73"/>
        </w:numPr>
        <w:spacing w:after="40"/>
      </w:pPr>
      <w:r w:rsidRPr="00257808">
        <w:t>Introduction</w:t>
      </w:r>
    </w:p>
    <w:p w14:paraId="060BD63A" w14:textId="7ACAA3CD" w:rsidR="00ED0FB8" w:rsidRPr="00257808" w:rsidRDefault="00ED0FB8" w:rsidP="0014107E">
      <w:pPr>
        <w:pStyle w:val="ListParagraph"/>
        <w:numPr>
          <w:ilvl w:val="0"/>
          <w:numId w:val="99"/>
        </w:numPr>
        <w:spacing w:after="40"/>
      </w:pPr>
      <w:r w:rsidRPr="00257808">
        <w:t>4.1 Business Goals</w:t>
      </w:r>
    </w:p>
    <w:p w14:paraId="0F262360" w14:textId="77777777" w:rsidR="00ED0FB8" w:rsidRPr="00257808" w:rsidRDefault="00ED0FB8" w:rsidP="0014107E">
      <w:pPr>
        <w:pStyle w:val="ListParagraph"/>
        <w:numPr>
          <w:ilvl w:val="0"/>
          <w:numId w:val="99"/>
        </w:numPr>
        <w:spacing w:after="40"/>
      </w:pPr>
      <w:r w:rsidRPr="00257808">
        <w:t>4.2 Business Objectives</w:t>
      </w:r>
    </w:p>
    <w:p w14:paraId="4527C51C" w14:textId="77777777" w:rsidR="00ED0FB8" w:rsidRPr="00257808" w:rsidRDefault="00ED0FB8" w:rsidP="0014107E">
      <w:pPr>
        <w:pStyle w:val="ListParagraph"/>
        <w:numPr>
          <w:ilvl w:val="0"/>
          <w:numId w:val="99"/>
        </w:numPr>
        <w:spacing w:after="40"/>
      </w:pPr>
      <w:r w:rsidRPr="00257808">
        <w:t>4.3 Business Rules</w:t>
      </w:r>
    </w:p>
    <w:p w14:paraId="21C19598" w14:textId="77777777" w:rsidR="00ED0FB8" w:rsidRPr="00257808" w:rsidRDefault="00ED0FB8" w:rsidP="0014107E">
      <w:pPr>
        <w:pStyle w:val="ListParagraph"/>
        <w:numPr>
          <w:ilvl w:val="0"/>
          <w:numId w:val="99"/>
        </w:numPr>
        <w:spacing w:after="40"/>
      </w:pPr>
      <w:r w:rsidRPr="00257808">
        <w:t>4.4 Background</w:t>
      </w:r>
    </w:p>
    <w:p w14:paraId="1A94BA91" w14:textId="77777777" w:rsidR="00ED0FB8" w:rsidRPr="00257808" w:rsidRDefault="00ED0FB8" w:rsidP="0014107E">
      <w:pPr>
        <w:pStyle w:val="ListParagraph"/>
        <w:numPr>
          <w:ilvl w:val="0"/>
          <w:numId w:val="99"/>
        </w:numPr>
        <w:spacing w:after="40"/>
      </w:pPr>
      <w:r w:rsidRPr="00257808">
        <w:t>4.5 Project Objective</w:t>
      </w:r>
    </w:p>
    <w:p w14:paraId="56C6180D" w14:textId="77777777" w:rsidR="00ED0FB8" w:rsidRPr="00257808" w:rsidRDefault="00ED0FB8" w:rsidP="0014107E">
      <w:pPr>
        <w:pStyle w:val="ListParagraph"/>
        <w:numPr>
          <w:ilvl w:val="0"/>
          <w:numId w:val="99"/>
        </w:numPr>
        <w:spacing w:after="40"/>
      </w:pPr>
      <w:r w:rsidRPr="00257808">
        <w:t>4.6 Project Scope</w:t>
      </w:r>
    </w:p>
    <w:p w14:paraId="0895A097" w14:textId="77777777" w:rsidR="00ED0FB8" w:rsidRPr="00257808" w:rsidRDefault="00ED0FB8" w:rsidP="00C428F6">
      <w:pPr>
        <w:numPr>
          <w:ilvl w:val="0"/>
          <w:numId w:val="73"/>
        </w:numPr>
        <w:spacing w:after="40"/>
      </w:pPr>
      <w:r w:rsidRPr="00257808">
        <w:t>Assumptions</w:t>
      </w:r>
    </w:p>
    <w:p w14:paraId="6F3E699D" w14:textId="77777777" w:rsidR="00ED0FB8" w:rsidRPr="00257808" w:rsidRDefault="00ED0FB8" w:rsidP="00C428F6">
      <w:pPr>
        <w:numPr>
          <w:ilvl w:val="0"/>
          <w:numId w:val="73"/>
        </w:numPr>
        <w:spacing w:after="40"/>
      </w:pPr>
      <w:r w:rsidRPr="00257808">
        <w:t>Constraints</w:t>
      </w:r>
    </w:p>
    <w:p w14:paraId="4866A50B" w14:textId="77777777" w:rsidR="00ED0FB8" w:rsidRPr="00257808" w:rsidRDefault="00ED0FB8" w:rsidP="00C428F6">
      <w:pPr>
        <w:numPr>
          <w:ilvl w:val="0"/>
          <w:numId w:val="73"/>
        </w:numPr>
        <w:spacing w:after="40"/>
      </w:pPr>
      <w:r w:rsidRPr="00257808">
        <w:t>Risks</w:t>
      </w:r>
    </w:p>
    <w:p w14:paraId="24D67E53" w14:textId="77777777" w:rsidR="00ED0FB8" w:rsidRPr="00257808" w:rsidRDefault="00ED0FB8" w:rsidP="00C428F6">
      <w:pPr>
        <w:numPr>
          <w:ilvl w:val="0"/>
          <w:numId w:val="73"/>
        </w:numPr>
        <w:spacing w:after="40"/>
      </w:pPr>
      <w:r w:rsidRPr="00257808">
        <w:t>Business Process Overview</w:t>
      </w:r>
    </w:p>
    <w:p w14:paraId="53B8FC22" w14:textId="77777777" w:rsidR="00ED0FB8" w:rsidRPr="00257808" w:rsidRDefault="00ED0FB8" w:rsidP="00C428F6">
      <w:pPr>
        <w:numPr>
          <w:ilvl w:val="1"/>
          <w:numId w:val="73"/>
        </w:numPr>
        <w:spacing w:after="40"/>
      </w:pPr>
      <w:r w:rsidRPr="00257808">
        <w:t>8.1 Legacy System (AS-IS)</w:t>
      </w:r>
    </w:p>
    <w:p w14:paraId="7AAD9737" w14:textId="77777777" w:rsidR="00ED0FB8" w:rsidRPr="00257808" w:rsidRDefault="00ED0FB8" w:rsidP="00C428F6">
      <w:pPr>
        <w:numPr>
          <w:ilvl w:val="1"/>
          <w:numId w:val="73"/>
        </w:numPr>
        <w:spacing w:after="40"/>
      </w:pPr>
      <w:r w:rsidRPr="00257808">
        <w:t>8.2 Proposed Recommendations (TO-BE)</w:t>
      </w:r>
    </w:p>
    <w:p w14:paraId="708F0446" w14:textId="77777777" w:rsidR="00ED0FB8" w:rsidRPr="00257808" w:rsidRDefault="00ED0FB8" w:rsidP="00C428F6">
      <w:pPr>
        <w:numPr>
          <w:ilvl w:val="0"/>
          <w:numId w:val="73"/>
        </w:numPr>
        <w:spacing w:after="40"/>
      </w:pPr>
      <w:r w:rsidRPr="00257808">
        <w:t>Business Requirements</w:t>
      </w:r>
    </w:p>
    <w:p w14:paraId="39A3F5D4" w14:textId="77777777" w:rsidR="00ED0FB8" w:rsidRDefault="00ED0FB8" w:rsidP="00C428F6">
      <w:pPr>
        <w:numPr>
          <w:ilvl w:val="0"/>
          <w:numId w:val="73"/>
        </w:numPr>
        <w:spacing w:after="40"/>
      </w:pPr>
      <w:r w:rsidRPr="00257808">
        <w:t>Appendices</w:t>
      </w:r>
    </w:p>
    <w:p w14:paraId="0A9EC416" w14:textId="77777777" w:rsidR="003E515F" w:rsidRPr="00257808" w:rsidRDefault="003E515F" w:rsidP="003E515F">
      <w:pPr>
        <w:spacing w:after="40"/>
        <w:ind w:left="360"/>
      </w:pPr>
    </w:p>
    <w:p w14:paraId="3239E8D1" w14:textId="564887C6" w:rsidR="00ED0FB8" w:rsidRPr="00ED0FB8" w:rsidRDefault="00ED0FB8" w:rsidP="00ED0FB8">
      <w:pPr>
        <w:pStyle w:val="ListParagraph"/>
        <w:numPr>
          <w:ilvl w:val="0"/>
          <w:numId w:val="85"/>
        </w:numPr>
        <w:rPr>
          <w:b/>
          <w:bCs/>
        </w:rPr>
      </w:pPr>
      <w:r w:rsidRPr="00ED0FB8">
        <w:rPr>
          <w:b/>
          <w:bCs/>
        </w:rPr>
        <w:lastRenderedPageBreak/>
        <w:t>Document Revisions</w:t>
      </w:r>
    </w:p>
    <w:tbl>
      <w:tblPr>
        <w:tblStyle w:val="TableGrid"/>
        <w:tblW w:w="0" w:type="auto"/>
        <w:tblInd w:w="360" w:type="dxa"/>
        <w:tblLook w:val="04A0" w:firstRow="1" w:lastRow="0" w:firstColumn="1" w:lastColumn="0" w:noHBand="0" w:noVBand="1"/>
      </w:tblPr>
      <w:tblGrid>
        <w:gridCol w:w="2885"/>
        <w:gridCol w:w="2885"/>
        <w:gridCol w:w="2886"/>
      </w:tblGrid>
      <w:tr w:rsidR="00ED0FB8" w14:paraId="4C01C73D" w14:textId="77777777" w:rsidTr="00ED0FB8">
        <w:tc>
          <w:tcPr>
            <w:tcW w:w="2885" w:type="dxa"/>
            <w:vAlign w:val="center"/>
          </w:tcPr>
          <w:p w14:paraId="1CE0A657" w14:textId="3DA64735" w:rsidR="00ED0FB8" w:rsidRDefault="00ED0FB8" w:rsidP="00ED0FB8">
            <w:pPr>
              <w:rPr>
                <w:b/>
                <w:bCs/>
              </w:rPr>
            </w:pPr>
            <w:r w:rsidRPr="00257808">
              <w:rPr>
                <w:b/>
                <w:bCs/>
              </w:rPr>
              <w:t>Date</w:t>
            </w:r>
          </w:p>
        </w:tc>
        <w:tc>
          <w:tcPr>
            <w:tcW w:w="2885" w:type="dxa"/>
            <w:vAlign w:val="center"/>
          </w:tcPr>
          <w:p w14:paraId="715A10B3" w14:textId="2F06A0BC" w:rsidR="00ED0FB8" w:rsidRDefault="00ED0FB8" w:rsidP="00ED0FB8">
            <w:pPr>
              <w:rPr>
                <w:b/>
                <w:bCs/>
              </w:rPr>
            </w:pPr>
            <w:r w:rsidRPr="00257808">
              <w:rPr>
                <w:b/>
                <w:bCs/>
              </w:rPr>
              <w:t>Version Number</w:t>
            </w:r>
          </w:p>
        </w:tc>
        <w:tc>
          <w:tcPr>
            <w:tcW w:w="2886" w:type="dxa"/>
            <w:vAlign w:val="center"/>
          </w:tcPr>
          <w:p w14:paraId="273F8C9A" w14:textId="2C511607" w:rsidR="00ED0FB8" w:rsidRDefault="00ED0FB8" w:rsidP="00ED0FB8">
            <w:pPr>
              <w:rPr>
                <w:b/>
                <w:bCs/>
              </w:rPr>
            </w:pPr>
            <w:r w:rsidRPr="00257808">
              <w:rPr>
                <w:b/>
                <w:bCs/>
              </w:rPr>
              <w:t>Document Changes</w:t>
            </w:r>
          </w:p>
        </w:tc>
      </w:tr>
      <w:tr w:rsidR="00ED0FB8" w14:paraId="7A40301E" w14:textId="77777777" w:rsidTr="00ED0FB8">
        <w:tc>
          <w:tcPr>
            <w:tcW w:w="2885" w:type="dxa"/>
          </w:tcPr>
          <w:p w14:paraId="7B453A16" w14:textId="4697E653" w:rsidR="00ED0FB8" w:rsidRPr="00ED0FB8" w:rsidRDefault="00ED0FB8" w:rsidP="00ED0FB8">
            <w:r w:rsidRPr="00ED0FB8">
              <w:t>25/08/2025</w:t>
            </w:r>
          </w:p>
        </w:tc>
        <w:tc>
          <w:tcPr>
            <w:tcW w:w="2885" w:type="dxa"/>
          </w:tcPr>
          <w:p w14:paraId="29D25069" w14:textId="1781DACF" w:rsidR="00ED0FB8" w:rsidRPr="00ED0FB8" w:rsidRDefault="00ED0FB8" w:rsidP="00ED0FB8">
            <w:r w:rsidRPr="00ED0FB8">
              <w:t>1.0</w:t>
            </w:r>
          </w:p>
        </w:tc>
        <w:tc>
          <w:tcPr>
            <w:tcW w:w="2886" w:type="dxa"/>
          </w:tcPr>
          <w:p w14:paraId="04638DB6" w14:textId="26D71FCA" w:rsidR="00ED0FB8" w:rsidRPr="00ED0FB8" w:rsidRDefault="00ED0FB8" w:rsidP="00ED0FB8">
            <w:r w:rsidRPr="00ED0FB8">
              <w:t>Initial Draft</w:t>
            </w:r>
          </w:p>
        </w:tc>
      </w:tr>
      <w:tr w:rsidR="00ED0FB8" w14:paraId="462E494B" w14:textId="77777777" w:rsidTr="00ED0FB8">
        <w:tc>
          <w:tcPr>
            <w:tcW w:w="2885" w:type="dxa"/>
          </w:tcPr>
          <w:p w14:paraId="2B60FEAC" w14:textId="77777777" w:rsidR="00ED0FB8" w:rsidRPr="00ED0FB8" w:rsidRDefault="00ED0FB8" w:rsidP="00ED0FB8"/>
        </w:tc>
        <w:tc>
          <w:tcPr>
            <w:tcW w:w="2885" w:type="dxa"/>
          </w:tcPr>
          <w:p w14:paraId="4316E786" w14:textId="77777777" w:rsidR="00ED0FB8" w:rsidRPr="00ED0FB8" w:rsidRDefault="00ED0FB8" w:rsidP="00ED0FB8"/>
        </w:tc>
        <w:tc>
          <w:tcPr>
            <w:tcW w:w="2886" w:type="dxa"/>
          </w:tcPr>
          <w:p w14:paraId="60BCCDC1" w14:textId="77777777" w:rsidR="00ED0FB8" w:rsidRPr="00ED0FB8" w:rsidRDefault="00ED0FB8" w:rsidP="00ED0FB8"/>
        </w:tc>
      </w:tr>
      <w:tr w:rsidR="00ED0FB8" w14:paraId="48C9861C" w14:textId="77777777" w:rsidTr="00ED0FB8">
        <w:tc>
          <w:tcPr>
            <w:tcW w:w="2885" w:type="dxa"/>
          </w:tcPr>
          <w:p w14:paraId="52A0D8B1" w14:textId="77777777" w:rsidR="00ED0FB8" w:rsidRPr="00ED0FB8" w:rsidRDefault="00ED0FB8" w:rsidP="00ED0FB8"/>
        </w:tc>
        <w:tc>
          <w:tcPr>
            <w:tcW w:w="2885" w:type="dxa"/>
          </w:tcPr>
          <w:p w14:paraId="7FA5E805" w14:textId="77777777" w:rsidR="00ED0FB8" w:rsidRPr="00ED0FB8" w:rsidRDefault="00ED0FB8" w:rsidP="00ED0FB8"/>
        </w:tc>
        <w:tc>
          <w:tcPr>
            <w:tcW w:w="2886" w:type="dxa"/>
          </w:tcPr>
          <w:p w14:paraId="1AC31356" w14:textId="77777777" w:rsidR="00ED0FB8" w:rsidRPr="00ED0FB8" w:rsidRDefault="00ED0FB8" w:rsidP="00ED0FB8"/>
        </w:tc>
      </w:tr>
    </w:tbl>
    <w:p w14:paraId="1F568C13" w14:textId="77777777" w:rsidR="00ED0FB8" w:rsidRPr="00ED0FB8" w:rsidRDefault="00ED0FB8" w:rsidP="00CF7751">
      <w:pPr>
        <w:spacing w:after="40" w:line="240" w:lineRule="auto"/>
        <w:ind w:left="357"/>
        <w:rPr>
          <w:b/>
          <w:bCs/>
        </w:rPr>
      </w:pPr>
    </w:p>
    <w:p w14:paraId="242A24A9" w14:textId="3ED9BFAF" w:rsidR="00ED0FB8" w:rsidRPr="00CF7751" w:rsidRDefault="00ED0FB8" w:rsidP="00CF7751">
      <w:pPr>
        <w:pStyle w:val="ListParagraph"/>
        <w:numPr>
          <w:ilvl w:val="0"/>
          <w:numId w:val="85"/>
        </w:numPr>
        <w:rPr>
          <w:b/>
          <w:bCs/>
        </w:rPr>
      </w:pPr>
      <w:r w:rsidRPr="00CF7751">
        <w:rPr>
          <w:b/>
          <w:bCs/>
        </w:rPr>
        <w:t>Approvals</w:t>
      </w:r>
    </w:p>
    <w:tbl>
      <w:tblPr>
        <w:tblStyle w:val="TableGrid"/>
        <w:tblW w:w="8566" w:type="dxa"/>
        <w:tblInd w:w="360" w:type="dxa"/>
        <w:tblLook w:val="04A0" w:firstRow="1" w:lastRow="0" w:firstColumn="1" w:lastColumn="0" w:noHBand="0" w:noVBand="1"/>
      </w:tblPr>
      <w:tblGrid>
        <w:gridCol w:w="2625"/>
        <w:gridCol w:w="838"/>
        <w:gridCol w:w="1701"/>
        <w:gridCol w:w="1701"/>
        <w:gridCol w:w="1701"/>
      </w:tblGrid>
      <w:tr w:rsidR="00ED0FB8" w14:paraId="01CC058D" w14:textId="776B3417" w:rsidTr="00ED0FB8">
        <w:tc>
          <w:tcPr>
            <w:tcW w:w="2625" w:type="dxa"/>
            <w:vAlign w:val="center"/>
          </w:tcPr>
          <w:p w14:paraId="4F71EE8B" w14:textId="5402974B" w:rsidR="00ED0FB8" w:rsidRDefault="00ED0FB8" w:rsidP="00ED0FB8">
            <w:pPr>
              <w:rPr>
                <w:b/>
                <w:bCs/>
              </w:rPr>
            </w:pPr>
            <w:r w:rsidRPr="00257808">
              <w:rPr>
                <w:b/>
                <w:bCs/>
              </w:rPr>
              <w:t>Role</w:t>
            </w:r>
          </w:p>
        </w:tc>
        <w:tc>
          <w:tcPr>
            <w:tcW w:w="838" w:type="dxa"/>
            <w:vAlign w:val="center"/>
          </w:tcPr>
          <w:p w14:paraId="60D933FE" w14:textId="027304D2" w:rsidR="00ED0FB8" w:rsidRDefault="00ED0FB8" w:rsidP="00ED0FB8">
            <w:pPr>
              <w:rPr>
                <w:b/>
                <w:bCs/>
              </w:rPr>
            </w:pPr>
            <w:r w:rsidRPr="00257808">
              <w:rPr>
                <w:b/>
                <w:bCs/>
              </w:rPr>
              <w:t>Name</w:t>
            </w:r>
          </w:p>
        </w:tc>
        <w:tc>
          <w:tcPr>
            <w:tcW w:w="1701" w:type="dxa"/>
            <w:vAlign w:val="center"/>
          </w:tcPr>
          <w:p w14:paraId="07AC8DE4" w14:textId="118CA756" w:rsidR="00ED0FB8" w:rsidRDefault="00ED0FB8" w:rsidP="00ED0FB8">
            <w:pPr>
              <w:rPr>
                <w:b/>
                <w:bCs/>
              </w:rPr>
            </w:pPr>
            <w:r w:rsidRPr="00257808">
              <w:rPr>
                <w:b/>
                <w:bCs/>
              </w:rPr>
              <w:t>Title</w:t>
            </w:r>
          </w:p>
        </w:tc>
        <w:tc>
          <w:tcPr>
            <w:tcW w:w="1701" w:type="dxa"/>
            <w:vAlign w:val="center"/>
          </w:tcPr>
          <w:p w14:paraId="1D8C29DF" w14:textId="455E05E2" w:rsidR="00ED0FB8" w:rsidRPr="00257808" w:rsidRDefault="00ED0FB8" w:rsidP="00ED0FB8">
            <w:pPr>
              <w:rPr>
                <w:b/>
                <w:bCs/>
              </w:rPr>
            </w:pPr>
            <w:r w:rsidRPr="00257808">
              <w:rPr>
                <w:b/>
                <w:bCs/>
              </w:rPr>
              <w:t>Signature</w:t>
            </w:r>
          </w:p>
        </w:tc>
        <w:tc>
          <w:tcPr>
            <w:tcW w:w="1701" w:type="dxa"/>
            <w:vAlign w:val="center"/>
          </w:tcPr>
          <w:p w14:paraId="183A1749" w14:textId="4314771C" w:rsidR="00ED0FB8" w:rsidRPr="00257808" w:rsidRDefault="00ED0FB8" w:rsidP="00ED0FB8">
            <w:pPr>
              <w:rPr>
                <w:b/>
                <w:bCs/>
              </w:rPr>
            </w:pPr>
            <w:r w:rsidRPr="00257808">
              <w:rPr>
                <w:b/>
                <w:bCs/>
              </w:rPr>
              <w:t>Date</w:t>
            </w:r>
          </w:p>
        </w:tc>
      </w:tr>
      <w:tr w:rsidR="00ED0FB8" w14:paraId="769E7135" w14:textId="079C09B7" w:rsidTr="00ED0FB8">
        <w:tc>
          <w:tcPr>
            <w:tcW w:w="2625" w:type="dxa"/>
            <w:vAlign w:val="center"/>
          </w:tcPr>
          <w:p w14:paraId="0AFD9BA9" w14:textId="42DC5D87" w:rsidR="00ED0FB8" w:rsidRDefault="00ED0FB8" w:rsidP="00ED0FB8">
            <w:pPr>
              <w:rPr>
                <w:b/>
                <w:bCs/>
              </w:rPr>
            </w:pPr>
            <w:r w:rsidRPr="00257808">
              <w:t>Project Sponsor</w:t>
            </w:r>
          </w:p>
        </w:tc>
        <w:tc>
          <w:tcPr>
            <w:tcW w:w="838" w:type="dxa"/>
            <w:vAlign w:val="center"/>
          </w:tcPr>
          <w:p w14:paraId="3E496708" w14:textId="1AFCDBA3" w:rsidR="00ED0FB8" w:rsidRDefault="00ED0FB8" w:rsidP="00ED0FB8">
            <w:pPr>
              <w:rPr>
                <w:b/>
                <w:bCs/>
              </w:rPr>
            </w:pPr>
            <w:r w:rsidRPr="00257808">
              <w:t>TBD</w:t>
            </w:r>
          </w:p>
        </w:tc>
        <w:tc>
          <w:tcPr>
            <w:tcW w:w="1701" w:type="dxa"/>
            <w:vAlign w:val="center"/>
          </w:tcPr>
          <w:p w14:paraId="21027710" w14:textId="7182BCA7" w:rsidR="00ED0FB8" w:rsidRDefault="00ED0FB8" w:rsidP="00ED0FB8">
            <w:pPr>
              <w:rPr>
                <w:b/>
                <w:bCs/>
              </w:rPr>
            </w:pPr>
            <w:r w:rsidRPr="00257808">
              <w:t>Director Operations</w:t>
            </w:r>
          </w:p>
        </w:tc>
        <w:tc>
          <w:tcPr>
            <w:tcW w:w="1701" w:type="dxa"/>
          </w:tcPr>
          <w:p w14:paraId="19C20BC5" w14:textId="4F4B8B9C" w:rsidR="00ED0FB8" w:rsidRPr="00257808" w:rsidRDefault="00ED0FB8" w:rsidP="00ED0FB8">
            <w:r>
              <w:t>Ps</w:t>
            </w:r>
          </w:p>
        </w:tc>
        <w:tc>
          <w:tcPr>
            <w:tcW w:w="1701" w:type="dxa"/>
          </w:tcPr>
          <w:p w14:paraId="082D5BD2" w14:textId="135FF37A" w:rsidR="00ED0FB8" w:rsidRPr="00257808" w:rsidRDefault="00ED0FB8" w:rsidP="00ED0FB8">
            <w:r>
              <w:t>25/08/2025</w:t>
            </w:r>
          </w:p>
        </w:tc>
      </w:tr>
      <w:tr w:rsidR="00ED0FB8" w14:paraId="4845A1B2" w14:textId="4F282C74" w:rsidTr="00ED0FB8">
        <w:tc>
          <w:tcPr>
            <w:tcW w:w="2625" w:type="dxa"/>
            <w:vAlign w:val="center"/>
          </w:tcPr>
          <w:p w14:paraId="3769FAA3" w14:textId="3F8C3499" w:rsidR="00ED0FB8" w:rsidRDefault="00ED0FB8" w:rsidP="00ED0FB8">
            <w:pPr>
              <w:rPr>
                <w:b/>
                <w:bCs/>
              </w:rPr>
            </w:pPr>
            <w:r w:rsidRPr="00257808">
              <w:t>Business Owner</w:t>
            </w:r>
          </w:p>
        </w:tc>
        <w:tc>
          <w:tcPr>
            <w:tcW w:w="838" w:type="dxa"/>
            <w:vAlign w:val="center"/>
          </w:tcPr>
          <w:p w14:paraId="77C106C5" w14:textId="00CABB03" w:rsidR="00ED0FB8" w:rsidRDefault="00ED0FB8" w:rsidP="00ED0FB8">
            <w:pPr>
              <w:rPr>
                <w:b/>
                <w:bCs/>
              </w:rPr>
            </w:pPr>
            <w:r w:rsidRPr="00257808">
              <w:t>TBD</w:t>
            </w:r>
          </w:p>
        </w:tc>
        <w:tc>
          <w:tcPr>
            <w:tcW w:w="1701" w:type="dxa"/>
            <w:vAlign w:val="center"/>
          </w:tcPr>
          <w:p w14:paraId="432D9F50" w14:textId="7C750501" w:rsidR="00ED0FB8" w:rsidRDefault="00ED0FB8" w:rsidP="00ED0FB8">
            <w:pPr>
              <w:rPr>
                <w:b/>
                <w:bCs/>
              </w:rPr>
            </w:pPr>
            <w:r w:rsidRPr="00257808">
              <w:t>COO</w:t>
            </w:r>
          </w:p>
        </w:tc>
        <w:tc>
          <w:tcPr>
            <w:tcW w:w="1701" w:type="dxa"/>
          </w:tcPr>
          <w:p w14:paraId="72E3DB29" w14:textId="17D145DD" w:rsidR="00ED0FB8" w:rsidRPr="00257808" w:rsidRDefault="00ED0FB8" w:rsidP="00ED0FB8">
            <w:r>
              <w:t>Bo</w:t>
            </w:r>
          </w:p>
        </w:tc>
        <w:tc>
          <w:tcPr>
            <w:tcW w:w="1701" w:type="dxa"/>
          </w:tcPr>
          <w:p w14:paraId="533E3B93" w14:textId="211AB9E8" w:rsidR="00ED0FB8" w:rsidRPr="00257808" w:rsidRDefault="00ED0FB8" w:rsidP="00ED0FB8">
            <w:r>
              <w:t>24/08/2025</w:t>
            </w:r>
          </w:p>
        </w:tc>
      </w:tr>
      <w:tr w:rsidR="00ED0FB8" w14:paraId="2BCA63AA" w14:textId="158063A7" w:rsidTr="00ED0FB8">
        <w:tc>
          <w:tcPr>
            <w:tcW w:w="2625" w:type="dxa"/>
            <w:vAlign w:val="center"/>
          </w:tcPr>
          <w:p w14:paraId="3258F724" w14:textId="304DE9EE" w:rsidR="00ED0FB8" w:rsidRDefault="00ED0FB8" w:rsidP="00ED0FB8">
            <w:pPr>
              <w:rPr>
                <w:b/>
                <w:bCs/>
              </w:rPr>
            </w:pPr>
            <w:r w:rsidRPr="00257808">
              <w:t>Project Manager</w:t>
            </w:r>
          </w:p>
        </w:tc>
        <w:tc>
          <w:tcPr>
            <w:tcW w:w="838" w:type="dxa"/>
            <w:vAlign w:val="center"/>
          </w:tcPr>
          <w:p w14:paraId="1A0DF2E0" w14:textId="38142A80" w:rsidR="00ED0FB8" w:rsidRDefault="00ED0FB8" w:rsidP="00ED0FB8">
            <w:pPr>
              <w:rPr>
                <w:b/>
                <w:bCs/>
              </w:rPr>
            </w:pPr>
            <w:r w:rsidRPr="00257808">
              <w:t>TBD</w:t>
            </w:r>
          </w:p>
        </w:tc>
        <w:tc>
          <w:tcPr>
            <w:tcW w:w="1701" w:type="dxa"/>
            <w:vAlign w:val="center"/>
          </w:tcPr>
          <w:p w14:paraId="242B4A34" w14:textId="78AF3E92" w:rsidR="00ED0FB8" w:rsidRDefault="00ED0FB8" w:rsidP="00ED0FB8">
            <w:pPr>
              <w:rPr>
                <w:b/>
                <w:bCs/>
              </w:rPr>
            </w:pPr>
            <w:r w:rsidRPr="00257808">
              <w:t>PMO Lead</w:t>
            </w:r>
          </w:p>
        </w:tc>
        <w:tc>
          <w:tcPr>
            <w:tcW w:w="1701" w:type="dxa"/>
          </w:tcPr>
          <w:p w14:paraId="17811E37" w14:textId="78768917" w:rsidR="00ED0FB8" w:rsidRPr="00257808" w:rsidRDefault="00ED0FB8" w:rsidP="00ED0FB8">
            <w:r>
              <w:t>Pm</w:t>
            </w:r>
          </w:p>
        </w:tc>
        <w:tc>
          <w:tcPr>
            <w:tcW w:w="1701" w:type="dxa"/>
          </w:tcPr>
          <w:p w14:paraId="797BAAB2" w14:textId="654CB056" w:rsidR="00ED0FB8" w:rsidRPr="00257808" w:rsidRDefault="00ED0FB8" w:rsidP="00ED0FB8">
            <w:r>
              <w:t>23/08/2025</w:t>
            </w:r>
          </w:p>
        </w:tc>
      </w:tr>
      <w:tr w:rsidR="00ED0FB8" w14:paraId="7BB7D1AC" w14:textId="1850753D" w:rsidTr="00ED0FB8">
        <w:tc>
          <w:tcPr>
            <w:tcW w:w="2625" w:type="dxa"/>
            <w:vAlign w:val="center"/>
          </w:tcPr>
          <w:p w14:paraId="0E5E4222" w14:textId="76007194" w:rsidR="00ED0FB8" w:rsidRDefault="00ED0FB8" w:rsidP="00ED0FB8">
            <w:pPr>
              <w:rPr>
                <w:b/>
                <w:bCs/>
              </w:rPr>
            </w:pPr>
            <w:r w:rsidRPr="00257808">
              <w:t>System Architect</w:t>
            </w:r>
          </w:p>
        </w:tc>
        <w:tc>
          <w:tcPr>
            <w:tcW w:w="838" w:type="dxa"/>
            <w:vAlign w:val="center"/>
          </w:tcPr>
          <w:p w14:paraId="511BCFDE" w14:textId="0A12356D" w:rsidR="00ED0FB8" w:rsidRDefault="00ED0FB8" w:rsidP="00ED0FB8">
            <w:pPr>
              <w:rPr>
                <w:b/>
                <w:bCs/>
              </w:rPr>
            </w:pPr>
            <w:r w:rsidRPr="00257808">
              <w:t>TBD</w:t>
            </w:r>
          </w:p>
        </w:tc>
        <w:tc>
          <w:tcPr>
            <w:tcW w:w="1701" w:type="dxa"/>
            <w:vAlign w:val="center"/>
          </w:tcPr>
          <w:p w14:paraId="3302565C" w14:textId="77985768" w:rsidR="00ED0FB8" w:rsidRDefault="00ED0FB8" w:rsidP="00ED0FB8">
            <w:pPr>
              <w:rPr>
                <w:b/>
                <w:bCs/>
              </w:rPr>
            </w:pPr>
            <w:r w:rsidRPr="00257808">
              <w:t>Architect</w:t>
            </w:r>
          </w:p>
        </w:tc>
        <w:tc>
          <w:tcPr>
            <w:tcW w:w="1701" w:type="dxa"/>
          </w:tcPr>
          <w:p w14:paraId="3A287118" w14:textId="317A6C79" w:rsidR="00ED0FB8" w:rsidRPr="00257808" w:rsidRDefault="00ED0FB8" w:rsidP="00ED0FB8">
            <w:r>
              <w:t>Sa</w:t>
            </w:r>
          </w:p>
        </w:tc>
        <w:tc>
          <w:tcPr>
            <w:tcW w:w="1701" w:type="dxa"/>
          </w:tcPr>
          <w:p w14:paraId="61AE6153" w14:textId="1DE640CC" w:rsidR="00ED0FB8" w:rsidRPr="00257808" w:rsidRDefault="00ED0FB8" w:rsidP="00ED0FB8">
            <w:r>
              <w:t>23/08/2025</w:t>
            </w:r>
          </w:p>
        </w:tc>
      </w:tr>
      <w:tr w:rsidR="00ED0FB8" w14:paraId="7448FAC1" w14:textId="79D8A7E2" w:rsidTr="00ED0FB8">
        <w:tc>
          <w:tcPr>
            <w:tcW w:w="2625" w:type="dxa"/>
            <w:vAlign w:val="center"/>
          </w:tcPr>
          <w:p w14:paraId="392C2D0B" w14:textId="2EC8B8FF" w:rsidR="00ED0FB8" w:rsidRPr="00257808" w:rsidRDefault="00ED0FB8" w:rsidP="00ED0FB8">
            <w:r w:rsidRPr="00257808">
              <w:t>Development Lead</w:t>
            </w:r>
          </w:p>
        </w:tc>
        <w:tc>
          <w:tcPr>
            <w:tcW w:w="838" w:type="dxa"/>
            <w:vAlign w:val="center"/>
          </w:tcPr>
          <w:p w14:paraId="6EC8C1AE" w14:textId="656DE447" w:rsidR="00ED0FB8" w:rsidRPr="00257808" w:rsidRDefault="00ED0FB8" w:rsidP="00ED0FB8">
            <w:r w:rsidRPr="00257808">
              <w:t>TBD</w:t>
            </w:r>
          </w:p>
        </w:tc>
        <w:tc>
          <w:tcPr>
            <w:tcW w:w="1701" w:type="dxa"/>
            <w:vAlign w:val="center"/>
          </w:tcPr>
          <w:p w14:paraId="26BB2361" w14:textId="43DB693C" w:rsidR="00ED0FB8" w:rsidRPr="00257808" w:rsidRDefault="00ED0FB8" w:rsidP="00ED0FB8">
            <w:r w:rsidRPr="00257808">
              <w:t xml:space="preserve">Tech </w:t>
            </w:r>
            <w:proofErr w:type="gramStart"/>
            <w:r w:rsidRPr="00257808">
              <w:t>Lead</w:t>
            </w:r>
            <w:proofErr w:type="gramEnd"/>
          </w:p>
        </w:tc>
        <w:tc>
          <w:tcPr>
            <w:tcW w:w="1701" w:type="dxa"/>
          </w:tcPr>
          <w:p w14:paraId="354F4175" w14:textId="59D4C975" w:rsidR="00ED0FB8" w:rsidRPr="00257808" w:rsidRDefault="00ED0FB8" w:rsidP="00ED0FB8">
            <w:r>
              <w:t>Dl</w:t>
            </w:r>
          </w:p>
        </w:tc>
        <w:tc>
          <w:tcPr>
            <w:tcW w:w="1701" w:type="dxa"/>
          </w:tcPr>
          <w:p w14:paraId="07AD772D" w14:textId="79C88F7F" w:rsidR="00ED0FB8" w:rsidRPr="00257808" w:rsidRDefault="00ED0FB8" w:rsidP="00ED0FB8">
            <w:r>
              <w:t>22/08/2025</w:t>
            </w:r>
          </w:p>
        </w:tc>
      </w:tr>
      <w:tr w:rsidR="00ED0FB8" w14:paraId="14F57868" w14:textId="24C1A662" w:rsidTr="00ED0FB8">
        <w:tc>
          <w:tcPr>
            <w:tcW w:w="2625" w:type="dxa"/>
            <w:vAlign w:val="center"/>
          </w:tcPr>
          <w:p w14:paraId="21632331" w14:textId="2818EDD9" w:rsidR="00ED0FB8" w:rsidRPr="00257808" w:rsidRDefault="00ED0FB8" w:rsidP="00ED0FB8">
            <w:r w:rsidRPr="00257808">
              <w:t>UX Lead</w:t>
            </w:r>
          </w:p>
        </w:tc>
        <w:tc>
          <w:tcPr>
            <w:tcW w:w="838" w:type="dxa"/>
            <w:vAlign w:val="center"/>
          </w:tcPr>
          <w:p w14:paraId="7349D3A8" w14:textId="5F695CEC" w:rsidR="00ED0FB8" w:rsidRPr="00257808" w:rsidRDefault="00ED0FB8" w:rsidP="00ED0FB8">
            <w:r w:rsidRPr="00257808">
              <w:t>TBD</w:t>
            </w:r>
          </w:p>
        </w:tc>
        <w:tc>
          <w:tcPr>
            <w:tcW w:w="1701" w:type="dxa"/>
            <w:vAlign w:val="center"/>
          </w:tcPr>
          <w:p w14:paraId="7249D175" w14:textId="681EA153" w:rsidR="00ED0FB8" w:rsidRPr="00257808" w:rsidRDefault="00ED0FB8" w:rsidP="00ED0FB8">
            <w:r w:rsidRPr="00257808">
              <w:t>UX Manager</w:t>
            </w:r>
          </w:p>
        </w:tc>
        <w:tc>
          <w:tcPr>
            <w:tcW w:w="1701" w:type="dxa"/>
          </w:tcPr>
          <w:p w14:paraId="55064338" w14:textId="11AA4FAD" w:rsidR="00ED0FB8" w:rsidRPr="00257808" w:rsidRDefault="00ED0FB8" w:rsidP="00ED0FB8">
            <w:r>
              <w:t>Ul</w:t>
            </w:r>
          </w:p>
        </w:tc>
        <w:tc>
          <w:tcPr>
            <w:tcW w:w="1701" w:type="dxa"/>
          </w:tcPr>
          <w:p w14:paraId="3418B772" w14:textId="3ACBB22B" w:rsidR="00ED0FB8" w:rsidRPr="00257808" w:rsidRDefault="00ED0FB8" w:rsidP="00ED0FB8">
            <w:r>
              <w:t>21/08/2025</w:t>
            </w:r>
          </w:p>
        </w:tc>
      </w:tr>
      <w:tr w:rsidR="00ED0FB8" w14:paraId="68388923" w14:textId="334272F2" w:rsidTr="00ED0FB8">
        <w:tc>
          <w:tcPr>
            <w:tcW w:w="2625" w:type="dxa"/>
            <w:vAlign w:val="center"/>
          </w:tcPr>
          <w:p w14:paraId="3231A183" w14:textId="5BF200EB" w:rsidR="00ED0FB8" w:rsidRPr="00257808" w:rsidRDefault="00ED0FB8" w:rsidP="00ED0FB8">
            <w:r w:rsidRPr="00257808">
              <w:t>Quality Lead</w:t>
            </w:r>
          </w:p>
        </w:tc>
        <w:tc>
          <w:tcPr>
            <w:tcW w:w="838" w:type="dxa"/>
            <w:vAlign w:val="center"/>
          </w:tcPr>
          <w:p w14:paraId="350DEACB" w14:textId="6E1A2537" w:rsidR="00ED0FB8" w:rsidRPr="00257808" w:rsidRDefault="00ED0FB8" w:rsidP="00ED0FB8">
            <w:r w:rsidRPr="00257808">
              <w:t>TBD</w:t>
            </w:r>
          </w:p>
        </w:tc>
        <w:tc>
          <w:tcPr>
            <w:tcW w:w="1701" w:type="dxa"/>
            <w:vAlign w:val="center"/>
          </w:tcPr>
          <w:p w14:paraId="71F53D2B" w14:textId="7C1293C1" w:rsidR="00ED0FB8" w:rsidRPr="00257808" w:rsidRDefault="00ED0FB8" w:rsidP="00ED0FB8">
            <w:r w:rsidRPr="00257808">
              <w:t>QA Manager</w:t>
            </w:r>
          </w:p>
        </w:tc>
        <w:tc>
          <w:tcPr>
            <w:tcW w:w="1701" w:type="dxa"/>
          </w:tcPr>
          <w:p w14:paraId="76446A8C" w14:textId="3F7F2DBD" w:rsidR="00ED0FB8" w:rsidRPr="00257808" w:rsidRDefault="00ED0FB8" w:rsidP="00ED0FB8">
            <w:r>
              <w:t>Ql</w:t>
            </w:r>
          </w:p>
        </w:tc>
        <w:tc>
          <w:tcPr>
            <w:tcW w:w="1701" w:type="dxa"/>
          </w:tcPr>
          <w:p w14:paraId="17408249" w14:textId="51FF782A" w:rsidR="00ED0FB8" w:rsidRPr="00257808" w:rsidRDefault="00ED0FB8" w:rsidP="00ED0FB8">
            <w:r>
              <w:t>20/08/2025</w:t>
            </w:r>
          </w:p>
        </w:tc>
      </w:tr>
      <w:tr w:rsidR="00ED0FB8" w14:paraId="222BAA45" w14:textId="20D2F23A" w:rsidTr="00ED0FB8">
        <w:tc>
          <w:tcPr>
            <w:tcW w:w="2625" w:type="dxa"/>
            <w:vAlign w:val="center"/>
          </w:tcPr>
          <w:p w14:paraId="4D12EDFC" w14:textId="002FED37" w:rsidR="00ED0FB8" w:rsidRPr="00257808" w:rsidRDefault="00ED0FB8" w:rsidP="00ED0FB8">
            <w:r w:rsidRPr="00257808">
              <w:t>Content Lead</w:t>
            </w:r>
          </w:p>
        </w:tc>
        <w:tc>
          <w:tcPr>
            <w:tcW w:w="838" w:type="dxa"/>
            <w:vAlign w:val="center"/>
          </w:tcPr>
          <w:p w14:paraId="6A40A839" w14:textId="49AC09C8" w:rsidR="00ED0FB8" w:rsidRPr="00257808" w:rsidRDefault="00ED0FB8" w:rsidP="00ED0FB8">
            <w:r w:rsidRPr="00257808">
              <w:t>TBD</w:t>
            </w:r>
          </w:p>
        </w:tc>
        <w:tc>
          <w:tcPr>
            <w:tcW w:w="1701" w:type="dxa"/>
            <w:vAlign w:val="center"/>
          </w:tcPr>
          <w:p w14:paraId="4D827E14" w14:textId="68001D57" w:rsidR="00ED0FB8" w:rsidRPr="00257808" w:rsidRDefault="00ED0FB8" w:rsidP="00ED0FB8">
            <w:r w:rsidRPr="00257808">
              <w:t>BA</w:t>
            </w:r>
          </w:p>
        </w:tc>
        <w:tc>
          <w:tcPr>
            <w:tcW w:w="1701" w:type="dxa"/>
          </w:tcPr>
          <w:p w14:paraId="737AB963" w14:textId="6817CC84" w:rsidR="00ED0FB8" w:rsidRPr="00257808" w:rsidRDefault="00ED0FB8" w:rsidP="00ED0FB8">
            <w:r>
              <w:t>Cl</w:t>
            </w:r>
          </w:p>
        </w:tc>
        <w:tc>
          <w:tcPr>
            <w:tcW w:w="1701" w:type="dxa"/>
          </w:tcPr>
          <w:p w14:paraId="57A36E64" w14:textId="7C7AC853" w:rsidR="00ED0FB8" w:rsidRPr="00257808" w:rsidRDefault="00ED0FB8" w:rsidP="00ED0FB8">
            <w:r>
              <w:t>20/08/2025</w:t>
            </w:r>
          </w:p>
        </w:tc>
      </w:tr>
    </w:tbl>
    <w:p w14:paraId="3123562D" w14:textId="77777777" w:rsidR="00CF7751" w:rsidRDefault="00CF7751" w:rsidP="00ED0FB8">
      <w:pPr>
        <w:rPr>
          <w:b/>
          <w:bCs/>
        </w:rPr>
      </w:pPr>
    </w:p>
    <w:p w14:paraId="4B79EA9A" w14:textId="58402DA1" w:rsidR="00ED0FB8" w:rsidRPr="00257808" w:rsidRDefault="00ED0FB8" w:rsidP="00ED0FB8">
      <w:pPr>
        <w:rPr>
          <w:b/>
          <w:bCs/>
        </w:rPr>
      </w:pPr>
      <w:r w:rsidRPr="00257808">
        <w:rPr>
          <w:b/>
          <w:bCs/>
        </w:rPr>
        <w:t>3. RASCI Chart for This Document</w:t>
      </w:r>
    </w:p>
    <w:p w14:paraId="1F29E107" w14:textId="77777777" w:rsidR="00ED0FB8" w:rsidRPr="00257808" w:rsidRDefault="00ED0FB8" w:rsidP="009077E6">
      <w:pPr>
        <w:spacing w:after="0" w:line="240" w:lineRule="auto"/>
      </w:pPr>
      <w:r w:rsidRPr="00257808">
        <w:rPr>
          <w:b/>
          <w:bCs/>
        </w:rPr>
        <w:t>Codes Used in RASCI Chart</w:t>
      </w:r>
    </w:p>
    <w:p w14:paraId="11F8766C" w14:textId="52C4FEEE" w:rsidR="006B69FA" w:rsidRDefault="006B69FA" w:rsidP="009077E6">
      <w:pPr>
        <w:pStyle w:val="ListParagraph"/>
        <w:numPr>
          <w:ilvl w:val="0"/>
          <w:numId w:val="89"/>
        </w:numPr>
        <w:spacing w:after="0" w:line="240" w:lineRule="auto"/>
        <w:rPr>
          <w:rFonts w:eastAsia="Times New Roman" w:cstheme="minorHAnsi"/>
          <w:kern w:val="0"/>
          <w:lang w:eastAsia="en-IN"/>
          <w14:ligatures w14:val="none"/>
        </w:rPr>
      </w:pPr>
      <w:r>
        <w:rPr>
          <w:rFonts w:eastAsia="Times New Roman" w:cstheme="minorHAnsi"/>
          <w:kern w:val="0"/>
          <w:lang w:eastAsia="en-IN"/>
          <w14:ligatures w14:val="none"/>
        </w:rPr>
        <w:t>*   Authorize     – Has ultimate signing authority for any changes to the document</w:t>
      </w:r>
    </w:p>
    <w:p w14:paraId="03E3CB34" w14:textId="6A74DB75" w:rsidR="006B69FA" w:rsidRDefault="006B69FA" w:rsidP="006B69FA">
      <w:pPr>
        <w:pStyle w:val="ListParagraph"/>
        <w:numPr>
          <w:ilvl w:val="0"/>
          <w:numId w:val="89"/>
        </w:numPr>
        <w:spacing w:before="100" w:beforeAutospacing="1" w:after="100" w:afterAutospacing="1" w:line="240" w:lineRule="auto"/>
        <w:rPr>
          <w:rFonts w:eastAsia="Times New Roman" w:cstheme="minorHAnsi"/>
          <w:kern w:val="0"/>
          <w:lang w:eastAsia="en-IN"/>
          <w14:ligatures w14:val="none"/>
        </w:rPr>
      </w:pPr>
      <w:r>
        <w:rPr>
          <w:rFonts w:eastAsia="Times New Roman" w:cstheme="minorHAnsi"/>
          <w:kern w:val="0"/>
          <w:lang w:eastAsia="en-IN"/>
          <w14:ligatures w14:val="none"/>
        </w:rPr>
        <w:t>R   Responsible – Responsible for creating the document</w:t>
      </w:r>
    </w:p>
    <w:p w14:paraId="54F745AF" w14:textId="20140008" w:rsidR="006B69FA" w:rsidRDefault="006B69FA" w:rsidP="006B69FA">
      <w:pPr>
        <w:pStyle w:val="ListParagraph"/>
        <w:numPr>
          <w:ilvl w:val="0"/>
          <w:numId w:val="89"/>
        </w:numPr>
        <w:spacing w:before="100" w:beforeAutospacing="1" w:after="100" w:afterAutospacing="1" w:line="240" w:lineRule="auto"/>
        <w:rPr>
          <w:rFonts w:eastAsia="Times New Roman" w:cstheme="minorHAnsi"/>
          <w:kern w:val="0"/>
          <w:lang w:eastAsia="en-IN"/>
          <w14:ligatures w14:val="none"/>
        </w:rPr>
      </w:pPr>
      <w:proofErr w:type="gramStart"/>
      <w:r>
        <w:rPr>
          <w:rFonts w:eastAsia="Times New Roman" w:cstheme="minorHAnsi"/>
          <w:kern w:val="0"/>
          <w:lang w:eastAsia="en-IN"/>
          <w14:ligatures w14:val="none"/>
        </w:rPr>
        <w:t>A</w:t>
      </w:r>
      <w:proofErr w:type="gramEnd"/>
      <w:r>
        <w:rPr>
          <w:rFonts w:eastAsia="Times New Roman" w:cstheme="minorHAnsi"/>
          <w:kern w:val="0"/>
          <w:lang w:eastAsia="en-IN"/>
          <w14:ligatures w14:val="none"/>
        </w:rPr>
        <w:t xml:space="preserve">   Accountable - Accountable for accuracy of this document</w:t>
      </w:r>
    </w:p>
    <w:p w14:paraId="2D392277" w14:textId="3A51F54B" w:rsidR="006B69FA" w:rsidRDefault="006B69FA" w:rsidP="006B69FA">
      <w:pPr>
        <w:pStyle w:val="ListParagraph"/>
        <w:numPr>
          <w:ilvl w:val="0"/>
          <w:numId w:val="89"/>
        </w:numPr>
        <w:spacing w:before="100" w:beforeAutospacing="1" w:after="100" w:afterAutospacing="1" w:line="240" w:lineRule="auto"/>
        <w:rPr>
          <w:rFonts w:eastAsia="Times New Roman" w:cstheme="minorHAnsi"/>
          <w:kern w:val="0"/>
          <w:lang w:eastAsia="en-IN"/>
          <w14:ligatures w14:val="none"/>
        </w:rPr>
      </w:pPr>
      <w:r>
        <w:rPr>
          <w:rFonts w:eastAsia="Times New Roman" w:cstheme="minorHAnsi"/>
          <w:kern w:val="0"/>
          <w:lang w:eastAsia="en-IN"/>
          <w14:ligatures w14:val="none"/>
        </w:rPr>
        <w:t>S    Supports       - Provides supporting services in the production of this document</w:t>
      </w:r>
    </w:p>
    <w:p w14:paraId="03EC0B8C" w14:textId="753C1589" w:rsidR="006B69FA" w:rsidRDefault="006B69FA" w:rsidP="009077E6">
      <w:pPr>
        <w:pStyle w:val="ListParagraph"/>
        <w:numPr>
          <w:ilvl w:val="0"/>
          <w:numId w:val="89"/>
        </w:numPr>
        <w:spacing w:before="100" w:beforeAutospacing="1" w:after="0" w:line="240" w:lineRule="auto"/>
        <w:ind w:left="641" w:hanging="357"/>
        <w:rPr>
          <w:rFonts w:eastAsia="Times New Roman" w:cstheme="minorHAnsi"/>
          <w:kern w:val="0"/>
          <w:lang w:eastAsia="en-IN"/>
          <w14:ligatures w14:val="none"/>
        </w:rPr>
      </w:pPr>
      <w:r>
        <w:rPr>
          <w:rFonts w:eastAsia="Times New Roman" w:cstheme="minorHAnsi"/>
          <w:kern w:val="0"/>
          <w:lang w:eastAsia="en-IN"/>
          <w14:ligatures w14:val="none"/>
        </w:rPr>
        <w:t xml:space="preserve">C    Consulted    – </w:t>
      </w:r>
      <w:r w:rsidRPr="00D21E61">
        <w:rPr>
          <w:rFonts w:eastAsia="Times New Roman" w:cstheme="minorHAnsi"/>
          <w:kern w:val="0"/>
          <w:lang w:eastAsia="en-IN"/>
          <w14:ligatures w14:val="none"/>
        </w:rPr>
        <w:t>Those whose input is sought</w:t>
      </w:r>
    </w:p>
    <w:p w14:paraId="1183A4F2" w14:textId="1D131A10" w:rsidR="006B69FA" w:rsidRDefault="006B69FA" w:rsidP="00CF7751">
      <w:pPr>
        <w:pStyle w:val="ListParagraph"/>
        <w:numPr>
          <w:ilvl w:val="0"/>
          <w:numId w:val="89"/>
        </w:numPr>
        <w:spacing w:before="100" w:beforeAutospacing="1" w:after="0" w:line="240" w:lineRule="auto"/>
        <w:ind w:left="641" w:hanging="357"/>
        <w:rPr>
          <w:rFonts w:eastAsia="Times New Roman" w:cstheme="minorHAnsi"/>
          <w:kern w:val="0"/>
          <w:lang w:eastAsia="en-IN"/>
          <w14:ligatures w14:val="none"/>
        </w:rPr>
      </w:pPr>
      <w:r>
        <w:rPr>
          <w:rFonts w:eastAsia="Times New Roman" w:cstheme="minorHAnsi"/>
          <w:kern w:val="0"/>
          <w:lang w:eastAsia="en-IN"/>
          <w14:ligatures w14:val="none"/>
        </w:rPr>
        <w:t xml:space="preserve">I    Informed      - Must be informed of any changes  </w:t>
      </w:r>
    </w:p>
    <w:tbl>
      <w:tblPr>
        <w:tblStyle w:val="TableGrid"/>
        <w:tblpPr w:leftFromText="180" w:rightFromText="180" w:vertAnchor="text" w:horzAnchor="margin" w:tblpXSpec="center" w:tblpY="117"/>
        <w:tblW w:w="8359" w:type="dxa"/>
        <w:tblLook w:val="04A0" w:firstRow="1" w:lastRow="0" w:firstColumn="1" w:lastColumn="0" w:noHBand="0" w:noVBand="1"/>
      </w:tblPr>
      <w:tblGrid>
        <w:gridCol w:w="2735"/>
        <w:gridCol w:w="2209"/>
        <w:gridCol w:w="496"/>
        <w:gridCol w:w="461"/>
        <w:gridCol w:w="535"/>
        <w:gridCol w:w="447"/>
        <w:gridCol w:w="509"/>
        <w:gridCol w:w="967"/>
      </w:tblGrid>
      <w:tr w:rsidR="00CF7751" w14:paraId="304BB4A9" w14:textId="77777777" w:rsidTr="00CF7751">
        <w:trPr>
          <w:trHeight w:val="311"/>
        </w:trPr>
        <w:tc>
          <w:tcPr>
            <w:tcW w:w="2735" w:type="dxa"/>
            <w:vAlign w:val="center"/>
          </w:tcPr>
          <w:p w14:paraId="1D29855E"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rPr>
                <w:b/>
                <w:bCs/>
              </w:rPr>
              <w:t>Name</w:t>
            </w:r>
          </w:p>
        </w:tc>
        <w:tc>
          <w:tcPr>
            <w:tcW w:w="2209" w:type="dxa"/>
            <w:vAlign w:val="center"/>
          </w:tcPr>
          <w:p w14:paraId="5CEE1CDF"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rPr>
                <w:b/>
                <w:bCs/>
              </w:rPr>
              <w:t>Position</w:t>
            </w:r>
          </w:p>
        </w:tc>
        <w:tc>
          <w:tcPr>
            <w:tcW w:w="496" w:type="dxa"/>
            <w:vAlign w:val="center"/>
          </w:tcPr>
          <w:p w14:paraId="35D679EB"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rPr>
                <w:b/>
                <w:bCs/>
              </w:rPr>
              <w:t>*</w:t>
            </w:r>
          </w:p>
        </w:tc>
        <w:tc>
          <w:tcPr>
            <w:tcW w:w="461" w:type="dxa"/>
            <w:vAlign w:val="center"/>
          </w:tcPr>
          <w:p w14:paraId="000FFD39"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rPr>
                <w:b/>
                <w:bCs/>
              </w:rPr>
              <w:t>R</w:t>
            </w:r>
          </w:p>
        </w:tc>
        <w:tc>
          <w:tcPr>
            <w:tcW w:w="535" w:type="dxa"/>
            <w:vAlign w:val="center"/>
          </w:tcPr>
          <w:p w14:paraId="007226D0"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rPr>
                <w:b/>
                <w:bCs/>
              </w:rPr>
              <w:t>A</w:t>
            </w:r>
          </w:p>
        </w:tc>
        <w:tc>
          <w:tcPr>
            <w:tcW w:w="447" w:type="dxa"/>
            <w:vAlign w:val="center"/>
          </w:tcPr>
          <w:p w14:paraId="3647A865"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rPr>
                <w:b/>
                <w:bCs/>
              </w:rPr>
              <w:t>S</w:t>
            </w:r>
          </w:p>
        </w:tc>
        <w:tc>
          <w:tcPr>
            <w:tcW w:w="509" w:type="dxa"/>
          </w:tcPr>
          <w:p w14:paraId="7613FFFA" w14:textId="77777777" w:rsidR="00CF7751" w:rsidRDefault="00CF7751" w:rsidP="00CF7751">
            <w:pPr>
              <w:spacing w:before="100" w:beforeAutospacing="1" w:after="100" w:afterAutospacing="1"/>
              <w:rPr>
                <w:rFonts w:eastAsia="Times New Roman" w:cstheme="minorHAnsi"/>
                <w:kern w:val="0"/>
                <w:lang w:eastAsia="en-IN"/>
                <w14:ligatures w14:val="none"/>
              </w:rPr>
            </w:pPr>
            <w:r>
              <w:rPr>
                <w:b/>
                <w:bCs/>
              </w:rPr>
              <w:t>C</w:t>
            </w:r>
          </w:p>
        </w:tc>
        <w:tc>
          <w:tcPr>
            <w:tcW w:w="967" w:type="dxa"/>
          </w:tcPr>
          <w:p w14:paraId="78500138" w14:textId="77777777" w:rsidR="00CF7751" w:rsidRDefault="00CF7751" w:rsidP="00CF7751">
            <w:r>
              <w:t>I</w:t>
            </w:r>
          </w:p>
        </w:tc>
      </w:tr>
      <w:tr w:rsidR="00CF7751" w14:paraId="64BA7A0F" w14:textId="77777777" w:rsidTr="00CF7751">
        <w:trPr>
          <w:trHeight w:val="311"/>
        </w:trPr>
        <w:tc>
          <w:tcPr>
            <w:tcW w:w="2735" w:type="dxa"/>
            <w:vAlign w:val="center"/>
          </w:tcPr>
          <w:p w14:paraId="635E7FD9"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Project Manager</w:t>
            </w:r>
          </w:p>
        </w:tc>
        <w:tc>
          <w:tcPr>
            <w:tcW w:w="2209" w:type="dxa"/>
            <w:vAlign w:val="center"/>
          </w:tcPr>
          <w:p w14:paraId="3B5B9A79"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PMO</w:t>
            </w:r>
          </w:p>
        </w:tc>
        <w:tc>
          <w:tcPr>
            <w:tcW w:w="496" w:type="dxa"/>
            <w:vAlign w:val="center"/>
          </w:tcPr>
          <w:p w14:paraId="4441EA59"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61" w:type="dxa"/>
            <w:vAlign w:val="center"/>
          </w:tcPr>
          <w:p w14:paraId="2FC842BB"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535" w:type="dxa"/>
            <w:vAlign w:val="center"/>
          </w:tcPr>
          <w:p w14:paraId="30B4D714"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X</w:t>
            </w:r>
          </w:p>
        </w:tc>
        <w:tc>
          <w:tcPr>
            <w:tcW w:w="447" w:type="dxa"/>
            <w:vAlign w:val="center"/>
          </w:tcPr>
          <w:p w14:paraId="24ABD742"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509" w:type="dxa"/>
          </w:tcPr>
          <w:p w14:paraId="6F6DD345"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967" w:type="dxa"/>
          </w:tcPr>
          <w:p w14:paraId="634EE52A" w14:textId="77777777" w:rsidR="00CF7751" w:rsidRDefault="00CF7751" w:rsidP="00CF7751">
            <w:pPr>
              <w:spacing w:before="100" w:beforeAutospacing="1" w:after="100" w:afterAutospacing="1"/>
              <w:rPr>
                <w:rFonts w:eastAsia="Times New Roman" w:cstheme="minorHAnsi"/>
                <w:kern w:val="0"/>
                <w:lang w:eastAsia="en-IN"/>
                <w14:ligatures w14:val="none"/>
              </w:rPr>
            </w:pPr>
          </w:p>
        </w:tc>
      </w:tr>
      <w:tr w:rsidR="00CF7751" w14:paraId="132B9B15" w14:textId="77777777" w:rsidTr="00CF7751">
        <w:trPr>
          <w:trHeight w:val="328"/>
        </w:trPr>
        <w:tc>
          <w:tcPr>
            <w:tcW w:w="2735" w:type="dxa"/>
            <w:vAlign w:val="center"/>
          </w:tcPr>
          <w:p w14:paraId="60E990AD"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Business Owner</w:t>
            </w:r>
          </w:p>
        </w:tc>
        <w:tc>
          <w:tcPr>
            <w:tcW w:w="2209" w:type="dxa"/>
            <w:vAlign w:val="center"/>
          </w:tcPr>
          <w:p w14:paraId="7B602705"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COO</w:t>
            </w:r>
          </w:p>
        </w:tc>
        <w:tc>
          <w:tcPr>
            <w:tcW w:w="496" w:type="dxa"/>
            <w:vAlign w:val="center"/>
          </w:tcPr>
          <w:p w14:paraId="32C5D36B"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61" w:type="dxa"/>
            <w:vAlign w:val="center"/>
          </w:tcPr>
          <w:p w14:paraId="6A4C7939"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535" w:type="dxa"/>
            <w:vAlign w:val="center"/>
          </w:tcPr>
          <w:p w14:paraId="12D3793E"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47" w:type="dxa"/>
            <w:vAlign w:val="center"/>
          </w:tcPr>
          <w:p w14:paraId="55DF0AD3"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509" w:type="dxa"/>
          </w:tcPr>
          <w:p w14:paraId="68AF2F8B"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967" w:type="dxa"/>
          </w:tcPr>
          <w:p w14:paraId="23BFE11B" w14:textId="77777777" w:rsidR="00CF7751" w:rsidRDefault="00CF7751" w:rsidP="00CF7751">
            <w:pPr>
              <w:spacing w:before="100" w:beforeAutospacing="1" w:after="100" w:afterAutospacing="1"/>
              <w:rPr>
                <w:rFonts w:eastAsia="Times New Roman" w:cstheme="minorHAnsi"/>
                <w:kern w:val="0"/>
                <w:lang w:eastAsia="en-IN"/>
                <w14:ligatures w14:val="none"/>
              </w:rPr>
            </w:pPr>
          </w:p>
        </w:tc>
      </w:tr>
      <w:tr w:rsidR="00CF7751" w14:paraId="4035F3EB" w14:textId="77777777" w:rsidTr="00CF7751">
        <w:trPr>
          <w:trHeight w:val="311"/>
        </w:trPr>
        <w:tc>
          <w:tcPr>
            <w:tcW w:w="2735" w:type="dxa"/>
            <w:vAlign w:val="center"/>
          </w:tcPr>
          <w:p w14:paraId="0AE9390B"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System Architect</w:t>
            </w:r>
          </w:p>
        </w:tc>
        <w:tc>
          <w:tcPr>
            <w:tcW w:w="2209" w:type="dxa"/>
            <w:vAlign w:val="center"/>
          </w:tcPr>
          <w:p w14:paraId="303E0841"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Architect</w:t>
            </w:r>
          </w:p>
        </w:tc>
        <w:tc>
          <w:tcPr>
            <w:tcW w:w="496" w:type="dxa"/>
            <w:vAlign w:val="center"/>
          </w:tcPr>
          <w:p w14:paraId="56CF745D"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61" w:type="dxa"/>
            <w:vAlign w:val="center"/>
          </w:tcPr>
          <w:p w14:paraId="6FAFE9F3"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X</w:t>
            </w:r>
          </w:p>
        </w:tc>
        <w:tc>
          <w:tcPr>
            <w:tcW w:w="535" w:type="dxa"/>
            <w:vAlign w:val="center"/>
          </w:tcPr>
          <w:p w14:paraId="4AAF0B22"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47" w:type="dxa"/>
            <w:vAlign w:val="center"/>
          </w:tcPr>
          <w:p w14:paraId="384AFAEF"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509" w:type="dxa"/>
          </w:tcPr>
          <w:p w14:paraId="2F8965A9"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967" w:type="dxa"/>
          </w:tcPr>
          <w:p w14:paraId="450DDF22" w14:textId="77777777" w:rsidR="00CF7751" w:rsidRDefault="00CF7751" w:rsidP="00CF7751">
            <w:pPr>
              <w:spacing w:before="100" w:beforeAutospacing="1" w:after="100" w:afterAutospacing="1"/>
              <w:rPr>
                <w:rFonts w:eastAsia="Times New Roman" w:cstheme="minorHAnsi"/>
                <w:kern w:val="0"/>
                <w:lang w:eastAsia="en-IN"/>
                <w14:ligatures w14:val="none"/>
              </w:rPr>
            </w:pPr>
          </w:p>
        </w:tc>
      </w:tr>
      <w:tr w:rsidR="00CF7751" w14:paraId="074E9186" w14:textId="77777777" w:rsidTr="00CF7751">
        <w:trPr>
          <w:trHeight w:val="639"/>
        </w:trPr>
        <w:tc>
          <w:tcPr>
            <w:tcW w:w="2735" w:type="dxa"/>
            <w:vAlign w:val="center"/>
          </w:tcPr>
          <w:p w14:paraId="70DB4CAB" w14:textId="77777777" w:rsidR="00CF7751" w:rsidRPr="00257808" w:rsidRDefault="00CF7751" w:rsidP="00CF7751">
            <w:pPr>
              <w:spacing w:before="100" w:beforeAutospacing="1" w:after="100" w:afterAutospacing="1"/>
            </w:pPr>
            <w:r w:rsidRPr="00257808">
              <w:t>Development Lead</w:t>
            </w:r>
          </w:p>
        </w:tc>
        <w:tc>
          <w:tcPr>
            <w:tcW w:w="2209" w:type="dxa"/>
            <w:vAlign w:val="center"/>
          </w:tcPr>
          <w:p w14:paraId="28193535" w14:textId="77777777" w:rsidR="00CF7751" w:rsidRPr="00257808" w:rsidRDefault="00CF7751" w:rsidP="00CF7751">
            <w:pPr>
              <w:spacing w:before="100" w:beforeAutospacing="1" w:after="100" w:afterAutospacing="1"/>
            </w:pPr>
            <w:r w:rsidRPr="00257808">
              <w:t>Tech Lead</w:t>
            </w:r>
          </w:p>
        </w:tc>
        <w:tc>
          <w:tcPr>
            <w:tcW w:w="496" w:type="dxa"/>
            <w:vAlign w:val="center"/>
          </w:tcPr>
          <w:p w14:paraId="6A1AFA1C"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61" w:type="dxa"/>
            <w:vAlign w:val="center"/>
          </w:tcPr>
          <w:p w14:paraId="27F9E56E" w14:textId="77777777" w:rsidR="00CF7751" w:rsidRPr="00257808" w:rsidRDefault="00CF7751" w:rsidP="00CF7751">
            <w:pPr>
              <w:spacing w:before="100" w:beforeAutospacing="1" w:after="100" w:afterAutospacing="1"/>
            </w:pPr>
            <w:r w:rsidRPr="00257808">
              <w:t>X</w:t>
            </w:r>
          </w:p>
        </w:tc>
        <w:tc>
          <w:tcPr>
            <w:tcW w:w="535" w:type="dxa"/>
            <w:vAlign w:val="center"/>
          </w:tcPr>
          <w:p w14:paraId="38E37DF6"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47" w:type="dxa"/>
            <w:vAlign w:val="center"/>
          </w:tcPr>
          <w:p w14:paraId="0A640769"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509" w:type="dxa"/>
          </w:tcPr>
          <w:p w14:paraId="3A7CEDBC"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967" w:type="dxa"/>
          </w:tcPr>
          <w:p w14:paraId="65B90DAD" w14:textId="77777777" w:rsidR="00CF7751" w:rsidRDefault="00CF7751" w:rsidP="00CF7751">
            <w:pPr>
              <w:spacing w:before="100" w:beforeAutospacing="1" w:after="100" w:afterAutospacing="1"/>
              <w:rPr>
                <w:rFonts w:eastAsia="Times New Roman" w:cstheme="minorHAnsi"/>
                <w:kern w:val="0"/>
                <w:lang w:eastAsia="en-IN"/>
                <w14:ligatures w14:val="none"/>
              </w:rPr>
            </w:pPr>
          </w:p>
        </w:tc>
      </w:tr>
      <w:tr w:rsidR="00CF7751" w14:paraId="1D4006EB" w14:textId="77777777" w:rsidTr="00CF7751">
        <w:trPr>
          <w:trHeight w:val="294"/>
        </w:trPr>
        <w:tc>
          <w:tcPr>
            <w:tcW w:w="2735" w:type="dxa"/>
            <w:vAlign w:val="center"/>
          </w:tcPr>
          <w:p w14:paraId="6C3175D4" w14:textId="77777777" w:rsidR="00CF7751" w:rsidRPr="00257808" w:rsidRDefault="00CF7751" w:rsidP="00CF7751">
            <w:pPr>
              <w:spacing w:before="100" w:beforeAutospacing="1" w:after="100" w:afterAutospacing="1"/>
            </w:pPr>
            <w:r w:rsidRPr="00257808">
              <w:t>QA Lead</w:t>
            </w:r>
          </w:p>
        </w:tc>
        <w:tc>
          <w:tcPr>
            <w:tcW w:w="2209" w:type="dxa"/>
            <w:vAlign w:val="center"/>
          </w:tcPr>
          <w:p w14:paraId="4082300A" w14:textId="77777777" w:rsidR="00CF7751" w:rsidRPr="00257808" w:rsidRDefault="00CF7751" w:rsidP="00CF7751">
            <w:pPr>
              <w:spacing w:before="100" w:beforeAutospacing="1" w:after="100" w:afterAutospacing="1"/>
            </w:pPr>
            <w:r w:rsidRPr="00257808">
              <w:t>QA Manager</w:t>
            </w:r>
          </w:p>
        </w:tc>
        <w:tc>
          <w:tcPr>
            <w:tcW w:w="496" w:type="dxa"/>
            <w:vAlign w:val="center"/>
          </w:tcPr>
          <w:p w14:paraId="5D79CA5F"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61" w:type="dxa"/>
            <w:vAlign w:val="center"/>
          </w:tcPr>
          <w:p w14:paraId="24557714" w14:textId="77777777" w:rsidR="00CF7751" w:rsidRPr="00257808" w:rsidRDefault="00CF7751" w:rsidP="00CF7751">
            <w:pPr>
              <w:spacing w:before="100" w:beforeAutospacing="1" w:after="100" w:afterAutospacing="1"/>
            </w:pPr>
          </w:p>
        </w:tc>
        <w:tc>
          <w:tcPr>
            <w:tcW w:w="535" w:type="dxa"/>
            <w:vAlign w:val="center"/>
          </w:tcPr>
          <w:p w14:paraId="7DC60890"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47" w:type="dxa"/>
            <w:vAlign w:val="center"/>
          </w:tcPr>
          <w:p w14:paraId="31437566"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X</w:t>
            </w:r>
          </w:p>
        </w:tc>
        <w:tc>
          <w:tcPr>
            <w:tcW w:w="509" w:type="dxa"/>
          </w:tcPr>
          <w:p w14:paraId="03FB91EA"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967" w:type="dxa"/>
          </w:tcPr>
          <w:p w14:paraId="651978E6" w14:textId="77777777" w:rsidR="00CF7751" w:rsidRDefault="00CF7751" w:rsidP="00CF7751">
            <w:pPr>
              <w:spacing w:before="100" w:beforeAutospacing="1" w:after="100" w:afterAutospacing="1"/>
              <w:rPr>
                <w:rFonts w:eastAsia="Times New Roman" w:cstheme="minorHAnsi"/>
                <w:kern w:val="0"/>
                <w:lang w:eastAsia="en-IN"/>
                <w14:ligatures w14:val="none"/>
              </w:rPr>
            </w:pPr>
          </w:p>
        </w:tc>
      </w:tr>
    </w:tbl>
    <w:p w14:paraId="2462AF80" w14:textId="77777777" w:rsidR="00CF7751" w:rsidRDefault="00CF7751" w:rsidP="00ED0FB8">
      <w:pPr>
        <w:rPr>
          <w:b/>
          <w:bCs/>
        </w:rPr>
      </w:pPr>
    </w:p>
    <w:p w14:paraId="093F6E20" w14:textId="1C0C7149" w:rsidR="00ED0FB8" w:rsidRPr="00257808" w:rsidRDefault="00ED0FB8" w:rsidP="00CF7751">
      <w:pPr>
        <w:spacing w:after="0" w:line="240" w:lineRule="auto"/>
        <w:rPr>
          <w:b/>
          <w:bCs/>
        </w:rPr>
      </w:pPr>
      <w:r w:rsidRPr="00257808">
        <w:rPr>
          <w:b/>
          <w:bCs/>
        </w:rPr>
        <w:t xml:space="preserve"> </w:t>
      </w:r>
      <w:r w:rsidR="00A0081B">
        <w:rPr>
          <w:b/>
          <w:bCs/>
        </w:rPr>
        <w:t>4.</w:t>
      </w:r>
      <w:r w:rsidRPr="00257808">
        <w:rPr>
          <w:b/>
          <w:bCs/>
        </w:rPr>
        <w:t>Introduction</w:t>
      </w:r>
    </w:p>
    <w:p w14:paraId="617065D0" w14:textId="77777777" w:rsidR="00ED0FB8" w:rsidRPr="00257808" w:rsidRDefault="00ED0FB8" w:rsidP="00CF7751">
      <w:pPr>
        <w:spacing w:after="0" w:line="240" w:lineRule="auto"/>
        <w:rPr>
          <w:b/>
          <w:bCs/>
        </w:rPr>
      </w:pPr>
      <w:r w:rsidRPr="00257808">
        <w:rPr>
          <w:b/>
          <w:bCs/>
        </w:rPr>
        <w:t>4.1 Business Goals</w:t>
      </w:r>
    </w:p>
    <w:p w14:paraId="2FFED280" w14:textId="77777777" w:rsidR="00ED0FB8" w:rsidRPr="00257808" w:rsidRDefault="00ED0FB8" w:rsidP="006B69FA">
      <w:pPr>
        <w:numPr>
          <w:ilvl w:val="0"/>
          <w:numId w:val="75"/>
        </w:numPr>
        <w:spacing w:after="40" w:line="240" w:lineRule="auto"/>
        <w:ind w:left="714" w:hanging="357"/>
      </w:pPr>
      <w:r w:rsidRPr="00257808">
        <w:t xml:space="preserve">Optimize </w:t>
      </w:r>
      <w:r w:rsidRPr="00257808">
        <w:rPr>
          <w:b/>
          <w:bCs/>
        </w:rPr>
        <w:t>inventory management</w:t>
      </w:r>
      <w:r w:rsidRPr="00257808">
        <w:t xml:space="preserve"> across warehouses.</w:t>
      </w:r>
    </w:p>
    <w:p w14:paraId="5DDE4E97" w14:textId="77777777" w:rsidR="00ED0FB8" w:rsidRPr="00257808" w:rsidRDefault="00ED0FB8" w:rsidP="006B69FA">
      <w:pPr>
        <w:numPr>
          <w:ilvl w:val="0"/>
          <w:numId w:val="75"/>
        </w:numPr>
        <w:spacing w:after="40" w:line="240" w:lineRule="auto"/>
        <w:ind w:left="714" w:hanging="357"/>
      </w:pPr>
      <w:r w:rsidRPr="00257808">
        <w:t xml:space="preserve">Enable </w:t>
      </w:r>
      <w:r w:rsidRPr="00257808">
        <w:rPr>
          <w:b/>
          <w:bCs/>
        </w:rPr>
        <w:t>fastest possible delivery</w:t>
      </w:r>
      <w:r w:rsidRPr="00257808">
        <w:t xml:space="preserve"> of products to customers.</w:t>
      </w:r>
    </w:p>
    <w:p w14:paraId="3479EBBF" w14:textId="77777777" w:rsidR="00ED0FB8" w:rsidRPr="00257808" w:rsidRDefault="00ED0FB8" w:rsidP="001A6DA7">
      <w:pPr>
        <w:numPr>
          <w:ilvl w:val="0"/>
          <w:numId w:val="75"/>
        </w:numPr>
        <w:spacing w:after="40"/>
        <w:ind w:left="714" w:hanging="357"/>
      </w:pPr>
      <w:r w:rsidRPr="00257808">
        <w:t xml:space="preserve">Improve </w:t>
      </w:r>
      <w:r w:rsidRPr="00257808">
        <w:rPr>
          <w:b/>
          <w:bCs/>
        </w:rPr>
        <w:t>supply chain efficiency</w:t>
      </w:r>
      <w:r w:rsidRPr="00257808">
        <w:t xml:space="preserve"> by integrating plants, warehouses, and distribution channels.</w:t>
      </w:r>
    </w:p>
    <w:p w14:paraId="4455BFA6" w14:textId="77777777" w:rsidR="00ED0FB8" w:rsidRPr="00257808" w:rsidRDefault="00ED0FB8" w:rsidP="001A6DA7">
      <w:pPr>
        <w:numPr>
          <w:ilvl w:val="0"/>
          <w:numId w:val="75"/>
        </w:numPr>
        <w:spacing w:after="40"/>
        <w:ind w:left="714" w:hanging="357"/>
      </w:pPr>
      <w:r w:rsidRPr="00257808">
        <w:t xml:space="preserve">Enhance </w:t>
      </w:r>
      <w:r w:rsidRPr="00257808">
        <w:rPr>
          <w:b/>
          <w:bCs/>
        </w:rPr>
        <w:t>customer satisfaction</w:t>
      </w:r>
      <w:r w:rsidRPr="00257808">
        <w:t xml:space="preserve"> through timely and accurate deliveries.</w:t>
      </w:r>
    </w:p>
    <w:p w14:paraId="28A6252A" w14:textId="77777777" w:rsidR="00ED0FB8" w:rsidRPr="00257808" w:rsidRDefault="00ED0FB8" w:rsidP="006B69FA">
      <w:pPr>
        <w:spacing w:after="40" w:line="240" w:lineRule="auto"/>
        <w:rPr>
          <w:b/>
          <w:bCs/>
        </w:rPr>
      </w:pPr>
      <w:r w:rsidRPr="00257808">
        <w:rPr>
          <w:b/>
          <w:bCs/>
        </w:rPr>
        <w:lastRenderedPageBreak/>
        <w:t>4.2 Business Objectives</w:t>
      </w:r>
    </w:p>
    <w:p w14:paraId="08EC7847" w14:textId="77777777" w:rsidR="00ED0FB8" w:rsidRPr="00A0081B" w:rsidRDefault="00ED0FB8" w:rsidP="006B69FA">
      <w:pPr>
        <w:numPr>
          <w:ilvl w:val="0"/>
          <w:numId w:val="76"/>
        </w:numPr>
        <w:spacing w:after="40" w:line="240" w:lineRule="auto"/>
        <w:ind w:hanging="357"/>
      </w:pPr>
      <w:r w:rsidRPr="00A0081B">
        <w:t>Provide an IT solution that enables:</w:t>
      </w:r>
    </w:p>
    <w:p w14:paraId="72CF0239" w14:textId="77777777" w:rsidR="00ED0FB8" w:rsidRPr="00A0081B" w:rsidRDefault="00ED0FB8" w:rsidP="001A6DA7">
      <w:pPr>
        <w:numPr>
          <w:ilvl w:val="1"/>
          <w:numId w:val="76"/>
        </w:numPr>
        <w:spacing w:after="40" w:line="240" w:lineRule="auto"/>
        <w:ind w:hanging="357"/>
      </w:pPr>
      <w:r w:rsidRPr="00A0081B">
        <w:t>Centralized Inventory Management System (IMS).</w:t>
      </w:r>
    </w:p>
    <w:p w14:paraId="0A953B06" w14:textId="77777777" w:rsidR="00ED0FB8" w:rsidRPr="00A0081B" w:rsidRDefault="00ED0FB8" w:rsidP="001A6DA7">
      <w:pPr>
        <w:numPr>
          <w:ilvl w:val="1"/>
          <w:numId w:val="76"/>
        </w:numPr>
        <w:spacing w:after="40" w:line="240" w:lineRule="auto"/>
        <w:ind w:hanging="357"/>
      </w:pPr>
      <w:r w:rsidRPr="00A0081B">
        <w:t>Automated Order Processing &amp; Tracking.</w:t>
      </w:r>
    </w:p>
    <w:p w14:paraId="1A060177" w14:textId="77777777" w:rsidR="00ED0FB8" w:rsidRPr="00A0081B" w:rsidRDefault="00ED0FB8" w:rsidP="001A6DA7">
      <w:pPr>
        <w:numPr>
          <w:ilvl w:val="1"/>
          <w:numId w:val="76"/>
        </w:numPr>
        <w:spacing w:after="40" w:line="240" w:lineRule="auto"/>
        <w:ind w:hanging="357"/>
      </w:pPr>
      <w:r w:rsidRPr="00A0081B">
        <w:t>Integration with logistics partners for route optimization.</w:t>
      </w:r>
    </w:p>
    <w:p w14:paraId="7372F31E" w14:textId="77777777" w:rsidR="00ED0FB8" w:rsidRPr="00A0081B" w:rsidRDefault="00ED0FB8" w:rsidP="001A6DA7">
      <w:pPr>
        <w:numPr>
          <w:ilvl w:val="1"/>
          <w:numId w:val="76"/>
        </w:numPr>
        <w:spacing w:after="40" w:line="240" w:lineRule="auto"/>
        <w:ind w:hanging="357"/>
      </w:pPr>
      <w:r w:rsidRPr="00A0081B">
        <w:t>Mobile app access for delivery staff.</w:t>
      </w:r>
    </w:p>
    <w:p w14:paraId="1BE5AB47" w14:textId="77777777" w:rsidR="00ED0FB8" w:rsidRPr="00257808" w:rsidRDefault="00ED0FB8" w:rsidP="006B69FA">
      <w:pPr>
        <w:spacing w:after="40" w:line="240" w:lineRule="auto"/>
        <w:rPr>
          <w:b/>
          <w:bCs/>
        </w:rPr>
      </w:pPr>
      <w:r w:rsidRPr="00257808">
        <w:rPr>
          <w:b/>
          <w:bCs/>
        </w:rPr>
        <w:t>4.3 Business Rules</w:t>
      </w:r>
    </w:p>
    <w:p w14:paraId="54E8937D" w14:textId="77777777" w:rsidR="00ED0FB8" w:rsidRPr="00A0081B" w:rsidRDefault="00ED0FB8" w:rsidP="006B69FA">
      <w:pPr>
        <w:numPr>
          <w:ilvl w:val="0"/>
          <w:numId w:val="77"/>
        </w:numPr>
        <w:spacing w:after="40" w:line="240" w:lineRule="auto"/>
        <w:ind w:left="714" w:hanging="357"/>
      </w:pPr>
      <w:r w:rsidRPr="00A0081B">
        <w:t>Orders must be fulfilled from the nearest warehouse with stock availability.</w:t>
      </w:r>
    </w:p>
    <w:p w14:paraId="796F144C" w14:textId="77777777" w:rsidR="00ED0FB8" w:rsidRPr="00A0081B" w:rsidRDefault="00ED0FB8" w:rsidP="006B69FA">
      <w:pPr>
        <w:numPr>
          <w:ilvl w:val="0"/>
          <w:numId w:val="77"/>
        </w:numPr>
        <w:spacing w:after="40" w:line="240" w:lineRule="auto"/>
        <w:ind w:left="714" w:hanging="357"/>
      </w:pPr>
      <w:r w:rsidRPr="00A0081B">
        <w:t>Inventory updates must be real-time across all plants and warehouses.</w:t>
      </w:r>
    </w:p>
    <w:p w14:paraId="356AAB69" w14:textId="77777777" w:rsidR="00ED0FB8" w:rsidRPr="00A0081B" w:rsidRDefault="00ED0FB8" w:rsidP="001A6DA7">
      <w:pPr>
        <w:numPr>
          <w:ilvl w:val="0"/>
          <w:numId w:val="77"/>
        </w:numPr>
        <w:spacing w:after="40" w:line="240" w:lineRule="auto"/>
        <w:ind w:left="714" w:hanging="357"/>
      </w:pPr>
      <w:r w:rsidRPr="00A0081B">
        <w:t>Perishable items (ice-cream, milk products) must be prioritized for cold-chain logistics.</w:t>
      </w:r>
    </w:p>
    <w:p w14:paraId="583EA21A" w14:textId="77777777" w:rsidR="00ED0FB8" w:rsidRPr="00257808" w:rsidRDefault="00ED0FB8" w:rsidP="006B69FA">
      <w:pPr>
        <w:spacing w:after="40" w:line="240" w:lineRule="auto"/>
        <w:rPr>
          <w:b/>
          <w:bCs/>
        </w:rPr>
      </w:pPr>
      <w:r w:rsidRPr="00257808">
        <w:rPr>
          <w:b/>
          <w:bCs/>
        </w:rPr>
        <w:t>4.4 Background</w:t>
      </w:r>
    </w:p>
    <w:p w14:paraId="75DD99CE" w14:textId="77777777" w:rsidR="00ED0FB8" w:rsidRPr="00257808" w:rsidRDefault="00ED0FB8" w:rsidP="006B69FA">
      <w:pPr>
        <w:spacing w:after="40" w:line="240" w:lineRule="auto"/>
      </w:pPr>
      <w:r w:rsidRPr="00A0081B">
        <w:t>Currently, the company manages stock using spreadsheets and manual tracking, leading to delays, stockouts, and inefficiencies. Customers face delivery delays due to lack of automated dispatch planning</w:t>
      </w:r>
      <w:r w:rsidRPr="00257808">
        <w:t>.</w:t>
      </w:r>
    </w:p>
    <w:p w14:paraId="51627649" w14:textId="77777777" w:rsidR="00ED0FB8" w:rsidRPr="00257808" w:rsidRDefault="00ED0FB8" w:rsidP="006B69FA">
      <w:pPr>
        <w:spacing w:after="40" w:line="240" w:lineRule="auto"/>
        <w:rPr>
          <w:b/>
          <w:bCs/>
        </w:rPr>
      </w:pPr>
      <w:r w:rsidRPr="00257808">
        <w:rPr>
          <w:b/>
          <w:bCs/>
        </w:rPr>
        <w:t>4.5 Project Objective</w:t>
      </w:r>
    </w:p>
    <w:p w14:paraId="4960B180" w14:textId="77777777" w:rsidR="00ED0FB8" w:rsidRPr="00A0081B" w:rsidRDefault="00ED0FB8" w:rsidP="006B69FA">
      <w:pPr>
        <w:spacing w:after="40" w:line="240" w:lineRule="auto"/>
      </w:pPr>
      <w:r w:rsidRPr="00A0081B">
        <w:t>To implement a centralized Inventory &amp; Delivery Management System that:</w:t>
      </w:r>
    </w:p>
    <w:p w14:paraId="1D865352" w14:textId="77777777" w:rsidR="00ED0FB8" w:rsidRPr="00A0081B" w:rsidRDefault="00ED0FB8" w:rsidP="006B69FA">
      <w:pPr>
        <w:numPr>
          <w:ilvl w:val="0"/>
          <w:numId w:val="78"/>
        </w:numPr>
        <w:spacing w:after="40" w:line="240" w:lineRule="auto"/>
        <w:ind w:left="714" w:hanging="357"/>
      </w:pPr>
      <w:r w:rsidRPr="00A0081B">
        <w:t>Tracks stock across plants and warehouses.</w:t>
      </w:r>
    </w:p>
    <w:p w14:paraId="45371FC5" w14:textId="77777777" w:rsidR="00ED0FB8" w:rsidRPr="00A0081B" w:rsidRDefault="00ED0FB8" w:rsidP="001A6DA7">
      <w:pPr>
        <w:numPr>
          <w:ilvl w:val="0"/>
          <w:numId w:val="78"/>
        </w:numPr>
        <w:spacing w:after="40" w:line="240" w:lineRule="auto"/>
        <w:ind w:left="714" w:hanging="357"/>
      </w:pPr>
      <w:r w:rsidRPr="00A0081B">
        <w:t>Automates order allocation and routing.</w:t>
      </w:r>
    </w:p>
    <w:p w14:paraId="6ECA9E22" w14:textId="77777777" w:rsidR="00ED0FB8" w:rsidRPr="00257808" w:rsidRDefault="00ED0FB8" w:rsidP="001A6DA7">
      <w:pPr>
        <w:numPr>
          <w:ilvl w:val="0"/>
          <w:numId w:val="78"/>
        </w:numPr>
        <w:spacing w:after="40" w:line="240" w:lineRule="auto"/>
        <w:ind w:left="714" w:hanging="357"/>
      </w:pPr>
      <w:r w:rsidRPr="00A0081B">
        <w:t>Provides real-time dashboards for managers</w:t>
      </w:r>
      <w:r w:rsidRPr="00257808">
        <w:t>.</w:t>
      </w:r>
    </w:p>
    <w:p w14:paraId="6E2168D2" w14:textId="77777777" w:rsidR="00ED0FB8" w:rsidRPr="00257808" w:rsidRDefault="00ED0FB8" w:rsidP="00A0081B">
      <w:pPr>
        <w:spacing w:after="0" w:line="240" w:lineRule="auto"/>
        <w:rPr>
          <w:b/>
          <w:bCs/>
        </w:rPr>
      </w:pPr>
      <w:r w:rsidRPr="00257808">
        <w:rPr>
          <w:b/>
          <w:bCs/>
        </w:rPr>
        <w:t>4.6 Project Scope</w:t>
      </w:r>
    </w:p>
    <w:p w14:paraId="12BF44D7" w14:textId="77777777" w:rsidR="00ED0FB8" w:rsidRPr="00AD65AF" w:rsidRDefault="00ED0FB8" w:rsidP="00A0081B">
      <w:pPr>
        <w:spacing w:after="0" w:line="240" w:lineRule="auto"/>
      </w:pPr>
      <w:r w:rsidRPr="00AD65AF">
        <w:t>4.6.1 In Scope Functionality</w:t>
      </w:r>
    </w:p>
    <w:p w14:paraId="4EC0AC05" w14:textId="77777777" w:rsidR="00ED0FB8" w:rsidRPr="00AD65AF" w:rsidRDefault="00ED0FB8" w:rsidP="006B69FA">
      <w:pPr>
        <w:numPr>
          <w:ilvl w:val="0"/>
          <w:numId w:val="79"/>
        </w:numPr>
        <w:spacing w:after="40" w:line="240" w:lineRule="auto"/>
        <w:ind w:left="714" w:hanging="357"/>
      </w:pPr>
      <w:r w:rsidRPr="00AD65AF">
        <w:t>Inventory tracking (stock in/out, expiry tracking).</w:t>
      </w:r>
    </w:p>
    <w:p w14:paraId="50941355" w14:textId="77777777" w:rsidR="00ED0FB8" w:rsidRPr="00AD65AF" w:rsidRDefault="00ED0FB8" w:rsidP="001A6DA7">
      <w:pPr>
        <w:numPr>
          <w:ilvl w:val="0"/>
          <w:numId w:val="79"/>
        </w:numPr>
        <w:spacing w:after="40" w:line="240" w:lineRule="auto"/>
        <w:ind w:left="714" w:hanging="357"/>
      </w:pPr>
      <w:r w:rsidRPr="00AD65AF">
        <w:t>Automated order allocation to nearest warehouse.</w:t>
      </w:r>
    </w:p>
    <w:p w14:paraId="5BB683B6" w14:textId="77777777" w:rsidR="00ED0FB8" w:rsidRPr="00AD65AF" w:rsidRDefault="00ED0FB8" w:rsidP="001A6DA7">
      <w:pPr>
        <w:numPr>
          <w:ilvl w:val="0"/>
          <w:numId w:val="79"/>
        </w:numPr>
        <w:spacing w:after="40" w:line="240" w:lineRule="auto"/>
        <w:ind w:left="714" w:hanging="357"/>
      </w:pPr>
      <w:r w:rsidRPr="00AD65AF">
        <w:t>Delivery route optimization.</w:t>
      </w:r>
    </w:p>
    <w:p w14:paraId="03E7C32C" w14:textId="77777777" w:rsidR="00ED0FB8" w:rsidRPr="00AD65AF" w:rsidRDefault="00ED0FB8" w:rsidP="001A6DA7">
      <w:pPr>
        <w:numPr>
          <w:ilvl w:val="0"/>
          <w:numId w:val="79"/>
        </w:numPr>
        <w:spacing w:after="40" w:line="240" w:lineRule="auto"/>
        <w:ind w:left="714" w:hanging="357"/>
      </w:pPr>
      <w:r w:rsidRPr="00AD65AF">
        <w:t>Mobile app for drivers &amp; delivery staff.</w:t>
      </w:r>
    </w:p>
    <w:p w14:paraId="6D373198" w14:textId="77777777" w:rsidR="00ED0FB8" w:rsidRPr="00AD65AF" w:rsidRDefault="00ED0FB8" w:rsidP="001A6DA7">
      <w:pPr>
        <w:numPr>
          <w:ilvl w:val="0"/>
          <w:numId w:val="79"/>
        </w:numPr>
        <w:spacing w:after="40" w:line="240" w:lineRule="auto"/>
        <w:ind w:left="714" w:hanging="357"/>
      </w:pPr>
      <w:r w:rsidRPr="00AD65AF">
        <w:t>Customer order tracking portal.</w:t>
      </w:r>
    </w:p>
    <w:p w14:paraId="79768069" w14:textId="77777777" w:rsidR="00ED0FB8" w:rsidRPr="00AD65AF" w:rsidRDefault="00ED0FB8" w:rsidP="006B69FA">
      <w:pPr>
        <w:spacing w:after="40" w:line="240" w:lineRule="auto"/>
      </w:pPr>
      <w:r w:rsidRPr="00AD65AF">
        <w:t>4.6.2 Out Scope Functionality</w:t>
      </w:r>
    </w:p>
    <w:p w14:paraId="5229476F" w14:textId="77777777" w:rsidR="00ED0FB8" w:rsidRPr="00257808" w:rsidRDefault="00ED0FB8" w:rsidP="006B69FA">
      <w:pPr>
        <w:numPr>
          <w:ilvl w:val="0"/>
          <w:numId w:val="80"/>
        </w:numPr>
        <w:spacing w:after="40" w:line="240" w:lineRule="auto"/>
        <w:ind w:left="714" w:hanging="357"/>
      </w:pPr>
      <w:r w:rsidRPr="00257808">
        <w:t>HR management.</w:t>
      </w:r>
    </w:p>
    <w:p w14:paraId="14A660F1" w14:textId="77777777" w:rsidR="00ED0FB8" w:rsidRPr="00257808" w:rsidRDefault="00ED0FB8" w:rsidP="006B69FA">
      <w:pPr>
        <w:numPr>
          <w:ilvl w:val="0"/>
          <w:numId w:val="80"/>
        </w:numPr>
        <w:spacing w:after="40" w:line="240" w:lineRule="auto"/>
        <w:ind w:left="714" w:hanging="357"/>
      </w:pPr>
      <w:r w:rsidRPr="00257808">
        <w:t>Manufacturing process automation.</w:t>
      </w:r>
    </w:p>
    <w:p w14:paraId="4DE1BB71" w14:textId="77777777" w:rsidR="00ED0FB8" w:rsidRPr="00257808" w:rsidRDefault="00ED0FB8" w:rsidP="001A6DA7">
      <w:pPr>
        <w:numPr>
          <w:ilvl w:val="0"/>
          <w:numId w:val="80"/>
        </w:numPr>
        <w:spacing w:after="40" w:line="240" w:lineRule="auto"/>
        <w:ind w:left="714" w:hanging="357"/>
      </w:pPr>
      <w:r w:rsidRPr="00257808">
        <w:t>Integration with external e-commerce platforms (Phase 2).</w:t>
      </w:r>
    </w:p>
    <w:p w14:paraId="332F352C" w14:textId="77777777" w:rsidR="00ED0FB8" w:rsidRPr="00257808" w:rsidRDefault="00ED0FB8" w:rsidP="006B69FA">
      <w:pPr>
        <w:spacing w:after="40" w:line="240" w:lineRule="auto"/>
        <w:rPr>
          <w:b/>
          <w:bCs/>
        </w:rPr>
      </w:pPr>
      <w:r w:rsidRPr="00257808">
        <w:rPr>
          <w:b/>
          <w:bCs/>
        </w:rPr>
        <w:t>5. Assumptions</w:t>
      </w:r>
    </w:p>
    <w:p w14:paraId="3517B4EC" w14:textId="77777777" w:rsidR="00ED0FB8" w:rsidRPr="00257808" w:rsidRDefault="00ED0FB8" w:rsidP="006B69FA">
      <w:pPr>
        <w:numPr>
          <w:ilvl w:val="0"/>
          <w:numId w:val="81"/>
        </w:numPr>
        <w:spacing w:after="40" w:line="240" w:lineRule="auto"/>
        <w:ind w:left="714" w:hanging="357"/>
      </w:pPr>
      <w:r w:rsidRPr="00257808">
        <w:t xml:space="preserve">All warehouses will have </w:t>
      </w:r>
      <w:r w:rsidRPr="00257808">
        <w:rPr>
          <w:b/>
          <w:bCs/>
        </w:rPr>
        <w:t>internet connectivity</w:t>
      </w:r>
      <w:r w:rsidRPr="00257808">
        <w:t>.</w:t>
      </w:r>
    </w:p>
    <w:p w14:paraId="698496B3" w14:textId="77777777" w:rsidR="00ED0FB8" w:rsidRPr="00257808" w:rsidRDefault="00ED0FB8" w:rsidP="001A6DA7">
      <w:pPr>
        <w:numPr>
          <w:ilvl w:val="0"/>
          <w:numId w:val="81"/>
        </w:numPr>
        <w:spacing w:after="40" w:line="240" w:lineRule="auto"/>
        <w:ind w:left="714" w:hanging="357"/>
      </w:pPr>
      <w:r w:rsidRPr="00257808">
        <w:t>Delivery fleet is managed internally.</w:t>
      </w:r>
    </w:p>
    <w:p w14:paraId="1E96507C" w14:textId="77777777" w:rsidR="00ED0FB8" w:rsidRPr="00257808" w:rsidRDefault="00ED0FB8" w:rsidP="001A6DA7">
      <w:pPr>
        <w:numPr>
          <w:ilvl w:val="0"/>
          <w:numId w:val="81"/>
        </w:numPr>
        <w:spacing w:after="40" w:line="240" w:lineRule="auto"/>
        <w:ind w:left="714" w:hanging="357"/>
      </w:pPr>
      <w:r w:rsidRPr="00257808">
        <w:t>Master product data is already standardized.</w:t>
      </w:r>
    </w:p>
    <w:p w14:paraId="4717C04B" w14:textId="02E43842" w:rsidR="00ED0FB8" w:rsidRPr="00257808" w:rsidRDefault="00ED0FB8" w:rsidP="006B69FA">
      <w:pPr>
        <w:spacing w:after="40" w:line="240" w:lineRule="auto"/>
        <w:rPr>
          <w:b/>
          <w:bCs/>
        </w:rPr>
      </w:pPr>
      <w:r w:rsidRPr="00257808">
        <w:rPr>
          <w:b/>
          <w:bCs/>
        </w:rPr>
        <w:t>6. Constraints</w:t>
      </w:r>
    </w:p>
    <w:p w14:paraId="7538C7B9" w14:textId="69901311" w:rsidR="00ED0FB8" w:rsidRPr="001A6DA7" w:rsidRDefault="00ED0FB8" w:rsidP="009A7B18">
      <w:pPr>
        <w:numPr>
          <w:ilvl w:val="0"/>
          <w:numId w:val="82"/>
        </w:numPr>
        <w:spacing w:after="80" w:line="240" w:lineRule="auto"/>
        <w:ind w:left="714" w:hanging="357"/>
      </w:pPr>
      <w:r w:rsidRPr="001A6DA7">
        <w:t xml:space="preserve">Budget limited to INR </w:t>
      </w:r>
      <w:r w:rsidR="001A6DA7">
        <w:t>1</w:t>
      </w:r>
      <w:r w:rsidRPr="001A6DA7">
        <w:t xml:space="preserve"> crores.</w:t>
      </w:r>
    </w:p>
    <w:p w14:paraId="1E52F32E" w14:textId="56ED5B57" w:rsidR="00ED0FB8" w:rsidRPr="001A6DA7" w:rsidRDefault="00ED0FB8" w:rsidP="009A7B18">
      <w:pPr>
        <w:numPr>
          <w:ilvl w:val="0"/>
          <w:numId w:val="82"/>
        </w:numPr>
        <w:spacing w:after="80" w:line="240" w:lineRule="auto"/>
        <w:ind w:left="714" w:hanging="357"/>
      </w:pPr>
      <w:r w:rsidRPr="001A6DA7">
        <w:t xml:space="preserve">Project completion timeline: </w:t>
      </w:r>
      <w:r w:rsidR="00AD65AF">
        <w:t>10</w:t>
      </w:r>
      <w:r w:rsidRPr="001A6DA7">
        <w:t xml:space="preserve"> months.</w:t>
      </w:r>
    </w:p>
    <w:p w14:paraId="6F47DFA2" w14:textId="77777777" w:rsidR="00ED0FB8" w:rsidRPr="001A6DA7" w:rsidRDefault="00ED0FB8" w:rsidP="009A7B18">
      <w:pPr>
        <w:numPr>
          <w:ilvl w:val="0"/>
          <w:numId w:val="82"/>
        </w:numPr>
        <w:spacing w:after="80" w:line="240" w:lineRule="auto"/>
        <w:ind w:left="714" w:hanging="357"/>
      </w:pPr>
      <w:r w:rsidRPr="001A6DA7">
        <w:t>Cold storage facilities must be integrated.</w:t>
      </w:r>
    </w:p>
    <w:p w14:paraId="4DA8A467" w14:textId="77777777" w:rsidR="009A7B18" w:rsidRDefault="009A7B18" w:rsidP="006B69FA">
      <w:pPr>
        <w:spacing w:after="40" w:line="240" w:lineRule="auto"/>
        <w:rPr>
          <w:b/>
          <w:bCs/>
        </w:rPr>
      </w:pPr>
    </w:p>
    <w:p w14:paraId="7E28B937" w14:textId="77777777" w:rsidR="009A7B18" w:rsidRDefault="009A7B18" w:rsidP="006B69FA">
      <w:pPr>
        <w:spacing w:after="40" w:line="240" w:lineRule="auto"/>
        <w:rPr>
          <w:b/>
          <w:bCs/>
        </w:rPr>
      </w:pPr>
    </w:p>
    <w:p w14:paraId="3B8B467B" w14:textId="77777777" w:rsidR="009A7B18" w:rsidRDefault="009A7B18" w:rsidP="006B69FA">
      <w:pPr>
        <w:spacing w:after="40" w:line="240" w:lineRule="auto"/>
        <w:rPr>
          <w:b/>
          <w:bCs/>
        </w:rPr>
      </w:pPr>
    </w:p>
    <w:p w14:paraId="4F7FB4E8" w14:textId="7B565F19" w:rsidR="00ED0FB8" w:rsidRPr="00257808" w:rsidRDefault="00ED0FB8" w:rsidP="006B69FA">
      <w:pPr>
        <w:spacing w:after="40" w:line="240" w:lineRule="auto"/>
        <w:rPr>
          <w:b/>
          <w:bCs/>
        </w:rPr>
      </w:pPr>
      <w:r w:rsidRPr="00257808">
        <w:rPr>
          <w:b/>
          <w:bCs/>
        </w:rPr>
        <w:lastRenderedPageBreak/>
        <w:t>7. Risks</w:t>
      </w:r>
    </w:p>
    <w:p w14:paraId="714BF8C0" w14:textId="77777777" w:rsidR="00ED0FB8" w:rsidRDefault="00ED0FB8" w:rsidP="00354717">
      <w:pPr>
        <w:spacing w:after="80" w:line="360" w:lineRule="auto"/>
      </w:pPr>
      <w:r w:rsidRPr="001A6DA7">
        <w:t>Technological Risks – Integration with existing ERP may be complex.</w:t>
      </w:r>
      <w:r w:rsidRPr="001A6DA7">
        <w:br/>
        <w:t>Skills Risks – Lack of expertise in AI-based route optimization.</w:t>
      </w:r>
      <w:r w:rsidRPr="001A6DA7">
        <w:br/>
        <w:t>Political Risks – None identified.</w:t>
      </w:r>
      <w:r w:rsidRPr="001A6DA7">
        <w:br/>
        <w:t>Business Risks – Delay may lead to loss of customers.</w:t>
      </w:r>
      <w:r w:rsidRPr="001A6DA7">
        <w:br/>
        <w:t>Requirements Risks – Incomplete requirements due to evolving needs.</w:t>
      </w:r>
      <w:r w:rsidRPr="001A6DA7">
        <w:br/>
        <w:t>Other Risks – Resistance from warehouse staff due to digital shift.</w:t>
      </w:r>
    </w:p>
    <w:p w14:paraId="1B1244CB" w14:textId="77777777" w:rsidR="00A0081B" w:rsidRPr="001A6DA7" w:rsidRDefault="00A0081B" w:rsidP="00A0081B">
      <w:pPr>
        <w:spacing w:after="0" w:line="240" w:lineRule="auto"/>
      </w:pPr>
    </w:p>
    <w:p w14:paraId="3FD265F5" w14:textId="77777777" w:rsidR="00ED0FB8" w:rsidRDefault="00ED0FB8" w:rsidP="00A0081B">
      <w:pPr>
        <w:spacing w:after="40" w:line="240" w:lineRule="auto"/>
        <w:rPr>
          <w:b/>
          <w:bCs/>
        </w:rPr>
      </w:pPr>
      <w:r w:rsidRPr="00F65693">
        <w:rPr>
          <w:b/>
          <w:bCs/>
        </w:rPr>
        <w:t>8. Business Process Overview</w:t>
      </w:r>
    </w:p>
    <w:p w14:paraId="4DC1E817" w14:textId="77777777" w:rsidR="00354717" w:rsidRDefault="00354717" w:rsidP="00A0081B">
      <w:pPr>
        <w:spacing w:after="40" w:line="240" w:lineRule="auto"/>
        <w:rPr>
          <w:b/>
          <w:bCs/>
        </w:rPr>
      </w:pPr>
    </w:p>
    <w:p w14:paraId="059E34BC" w14:textId="77777777" w:rsidR="00ED0FB8" w:rsidRPr="00F65693" w:rsidRDefault="00ED0FB8" w:rsidP="006B69FA">
      <w:pPr>
        <w:spacing w:after="40" w:line="240" w:lineRule="auto"/>
        <w:rPr>
          <w:b/>
          <w:bCs/>
        </w:rPr>
      </w:pPr>
      <w:r w:rsidRPr="00F65693">
        <w:rPr>
          <w:b/>
          <w:bCs/>
        </w:rPr>
        <w:t>8.1 Legacy System (AS-IS)</w:t>
      </w:r>
    </w:p>
    <w:p w14:paraId="2159C3C6" w14:textId="77777777" w:rsidR="00ED0FB8" w:rsidRPr="00F65693" w:rsidRDefault="00ED0FB8" w:rsidP="00354717">
      <w:pPr>
        <w:numPr>
          <w:ilvl w:val="0"/>
          <w:numId w:val="83"/>
        </w:numPr>
        <w:spacing w:after="80" w:line="360" w:lineRule="auto"/>
        <w:ind w:left="714" w:hanging="357"/>
      </w:pPr>
      <w:r w:rsidRPr="00F65693">
        <w:t>Manual stock entry in spreadsheets.</w:t>
      </w:r>
    </w:p>
    <w:p w14:paraId="0BB8549B" w14:textId="77777777" w:rsidR="00ED0FB8" w:rsidRPr="00F65693" w:rsidRDefault="00ED0FB8" w:rsidP="00354717">
      <w:pPr>
        <w:numPr>
          <w:ilvl w:val="0"/>
          <w:numId w:val="83"/>
        </w:numPr>
        <w:spacing w:after="80" w:line="360" w:lineRule="auto"/>
        <w:ind w:left="714" w:hanging="357"/>
      </w:pPr>
      <w:r w:rsidRPr="00F65693">
        <w:t>Delivery planning done manually.</w:t>
      </w:r>
    </w:p>
    <w:p w14:paraId="387AF32A" w14:textId="77777777" w:rsidR="00D578E3" w:rsidRPr="0095439E" w:rsidRDefault="00D578E3" w:rsidP="00D578E3">
      <w:pPr>
        <w:numPr>
          <w:ilvl w:val="0"/>
          <w:numId w:val="83"/>
        </w:numPr>
      </w:pPr>
      <w:r w:rsidRPr="0095439E">
        <w:t>Manual tracking of stock → Over/Under-stocking.</w:t>
      </w:r>
    </w:p>
    <w:p w14:paraId="5FCF6BF2" w14:textId="77777777" w:rsidR="00D578E3" w:rsidRPr="0095439E" w:rsidRDefault="00D578E3" w:rsidP="00D578E3">
      <w:pPr>
        <w:numPr>
          <w:ilvl w:val="0"/>
          <w:numId w:val="83"/>
        </w:numPr>
      </w:pPr>
      <w:r w:rsidRPr="0095439E">
        <w:t>Delays in delivery due to lack of GPS/optimization.</w:t>
      </w:r>
    </w:p>
    <w:p w14:paraId="336D0D03" w14:textId="77777777" w:rsidR="00D578E3" w:rsidRPr="0095439E" w:rsidRDefault="00D578E3" w:rsidP="00D578E3">
      <w:pPr>
        <w:numPr>
          <w:ilvl w:val="0"/>
          <w:numId w:val="83"/>
        </w:numPr>
      </w:pPr>
      <w:r w:rsidRPr="0095439E">
        <w:t>Paper-based confirmations → prone to errors.</w:t>
      </w:r>
    </w:p>
    <w:p w14:paraId="79990DB8" w14:textId="77777777" w:rsidR="00D578E3" w:rsidRPr="0095439E" w:rsidRDefault="00D578E3" w:rsidP="00D578E3">
      <w:pPr>
        <w:numPr>
          <w:ilvl w:val="0"/>
          <w:numId w:val="83"/>
        </w:numPr>
      </w:pPr>
      <w:r w:rsidRPr="0095439E">
        <w:t>No real-time visibility for management.</w:t>
      </w:r>
    </w:p>
    <w:p w14:paraId="13B59752" w14:textId="77777777" w:rsidR="00D578E3" w:rsidRPr="00F65693" w:rsidRDefault="00D578E3" w:rsidP="00D578E3">
      <w:pPr>
        <w:spacing w:after="80" w:line="360" w:lineRule="auto"/>
        <w:ind w:left="714"/>
      </w:pPr>
    </w:p>
    <w:p w14:paraId="2ACF99CA" w14:textId="16672152" w:rsidR="00F65693" w:rsidRPr="0082326D" w:rsidRDefault="00F65693" w:rsidP="00F65693">
      <w:pPr>
        <w:spacing w:after="40" w:line="240" w:lineRule="auto"/>
        <w:ind w:left="357"/>
        <w:rPr>
          <w:color w:val="EE0000"/>
        </w:rPr>
      </w:pPr>
      <w:r>
        <w:object w:dxaOrig="8275" w:dyaOrig="15646" w14:anchorId="0A6F25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684pt" o:ole="">
            <v:imagedata r:id="rId6" o:title=""/>
          </v:shape>
          <o:OLEObject Type="Embed" ProgID="Visio.Drawing.11" ShapeID="_x0000_i1025" DrawAspect="Content" ObjectID="_1817818331" r:id="rId7"/>
        </w:object>
      </w:r>
    </w:p>
    <w:p w14:paraId="6421CD58" w14:textId="77777777" w:rsidR="00ED0FB8" w:rsidRPr="00B62220" w:rsidRDefault="00ED0FB8" w:rsidP="006B69FA">
      <w:pPr>
        <w:spacing w:after="40" w:line="240" w:lineRule="auto"/>
        <w:rPr>
          <w:b/>
          <w:bCs/>
        </w:rPr>
      </w:pPr>
      <w:r w:rsidRPr="00B62220">
        <w:rPr>
          <w:b/>
          <w:bCs/>
        </w:rPr>
        <w:lastRenderedPageBreak/>
        <w:t>8.2 Proposed Recommendations (TO-BE)</w:t>
      </w:r>
    </w:p>
    <w:p w14:paraId="7FCF9B4E" w14:textId="77777777" w:rsidR="00ED0FB8" w:rsidRPr="00B62220" w:rsidRDefault="00ED0FB8" w:rsidP="006B69FA">
      <w:pPr>
        <w:numPr>
          <w:ilvl w:val="0"/>
          <w:numId w:val="84"/>
        </w:numPr>
        <w:spacing w:after="40" w:line="240" w:lineRule="auto"/>
        <w:ind w:left="714" w:hanging="357"/>
      </w:pPr>
      <w:r w:rsidRPr="00B62220">
        <w:t>Automated system for inventory and orders.</w:t>
      </w:r>
    </w:p>
    <w:p w14:paraId="5A860695" w14:textId="77777777" w:rsidR="00ED0FB8" w:rsidRPr="00B62220" w:rsidRDefault="00ED0FB8" w:rsidP="006B69FA">
      <w:pPr>
        <w:numPr>
          <w:ilvl w:val="0"/>
          <w:numId w:val="84"/>
        </w:numPr>
        <w:spacing w:after="40" w:line="240" w:lineRule="auto"/>
        <w:ind w:left="714" w:hanging="357"/>
      </w:pPr>
      <w:r w:rsidRPr="00B62220">
        <w:t>Integration with GPS-based delivery routing.</w:t>
      </w:r>
    </w:p>
    <w:p w14:paraId="62B756B9" w14:textId="77777777" w:rsidR="00ED0FB8" w:rsidRPr="00B62220" w:rsidRDefault="00ED0FB8" w:rsidP="001A6DA7">
      <w:pPr>
        <w:numPr>
          <w:ilvl w:val="0"/>
          <w:numId w:val="84"/>
        </w:numPr>
        <w:spacing w:after="40" w:line="240" w:lineRule="auto"/>
        <w:ind w:left="714" w:hanging="357"/>
      </w:pPr>
      <w:r w:rsidRPr="00B62220">
        <w:t>Customer portal for order tracking.</w:t>
      </w:r>
    </w:p>
    <w:p w14:paraId="43468355" w14:textId="3C2DB7F4" w:rsidR="00D578E3" w:rsidRDefault="00D578E3" w:rsidP="00D578E3">
      <w:pPr>
        <w:spacing w:after="40" w:line="240" w:lineRule="auto"/>
        <w:rPr>
          <w:color w:val="EE0000"/>
        </w:rPr>
      </w:pPr>
    </w:p>
    <w:p w14:paraId="5158E1C0" w14:textId="1B5E3467" w:rsidR="00E93439" w:rsidRPr="00A0081B" w:rsidRDefault="00E93439" w:rsidP="00E93439">
      <w:pPr>
        <w:rPr>
          <w:b/>
          <w:bCs/>
        </w:rPr>
      </w:pPr>
      <w:r w:rsidRPr="00A0081B">
        <w:rPr>
          <w:b/>
          <w:bCs/>
        </w:rPr>
        <w:t>9. Business Requirements</w:t>
      </w:r>
    </w:p>
    <w:tbl>
      <w:tblPr>
        <w:tblStyle w:val="TableGrid"/>
        <w:tblW w:w="0" w:type="auto"/>
        <w:tblLook w:val="04A0" w:firstRow="1" w:lastRow="0" w:firstColumn="1" w:lastColumn="0" w:noHBand="0" w:noVBand="1"/>
      </w:tblPr>
      <w:tblGrid>
        <w:gridCol w:w="1413"/>
        <w:gridCol w:w="5953"/>
        <w:gridCol w:w="1418"/>
      </w:tblGrid>
      <w:tr w:rsidR="00E93439" w:rsidRPr="006B69FA" w14:paraId="3BDBD489" w14:textId="77777777" w:rsidTr="00E93439">
        <w:tc>
          <w:tcPr>
            <w:tcW w:w="1413" w:type="dxa"/>
            <w:vAlign w:val="center"/>
          </w:tcPr>
          <w:p w14:paraId="664D0F09" w14:textId="7286867A" w:rsidR="00E93439" w:rsidRPr="006B69FA" w:rsidRDefault="00E93439" w:rsidP="00E93439">
            <w:r w:rsidRPr="006B69FA">
              <w:t>Req. ID</w:t>
            </w:r>
          </w:p>
        </w:tc>
        <w:tc>
          <w:tcPr>
            <w:tcW w:w="5953" w:type="dxa"/>
            <w:vAlign w:val="center"/>
          </w:tcPr>
          <w:p w14:paraId="3546AFED" w14:textId="2DE1DBD9" w:rsidR="00E93439" w:rsidRPr="006B69FA" w:rsidRDefault="00E93439" w:rsidP="00E93439">
            <w:r w:rsidRPr="006B69FA">
              <w:t>Requirement Description</w:t>
            </w:r>
          </w:p>
        </w:tc>
        <w:tc>
          <w:tcPr>
            <w:tcW w:w="1418" w:type="dxa"/>
            <w:vAlign w:val="center"/>
          </w:tcPr>
          <w:p w14:paraId="73D7E0E6" w14:textId="4CBBF277" w:rsidR="00E93439" w:rsidRPr="006B69FA" w:rsidRDefault="00E93439" w:rsidP="00E93439">
            <w:r w:rsidRPr="006B69FA">
              <w:t>Priority</w:t>
            </w:r>
          </w:p>
        </w:tc>
      </w:tr>
      <w:tr w:rsidR="00E93439" w14:paraId="5EE014F4" w14:textId="77777777" w:rsidTr="00E93439">
        <w:tc>
          <w:tcPr>
            <w:tcW w:w="1413" w:type="dxa"/>
            <w:vAlign w:val="center"/>
          </w:tcPr>
          <w:p w14:paraId="7B7564B5" w14:textId="34C6688D" w:rsidR="00E93439" w:rsidRDefault="00E93439" w:rsidP="00E93439">
            <w:pPr>
              <w:rPr>
                <w:b/>
                <w:bCs/>
              </w:rPr>
            </w:pPr>
            <w:r w:rsidRPr="0045149C">
              <w:t>BR-01</w:t>
            </w:r>
          </w:p>
        </w:tc>
        <w:tc>
          <w:tcPr>
            <w:tcW w:w="5953" w:type="dxa"/>
            <w:vAlign w:val="center"/>
          </w:tcPr>
          <w:p w14:paraId="61A564E5" w14:textId="3AA5B281" w:rsidR="00E93439" w:rsidRDefault="00E93439" w:rsidP="00E93439">
            <w:pPr>
              <w:rPr>
                <w:b/>
                <w:bCs/>
              </w:rPr>
            </w:pPr>
            <w:r w:rsidRPr="0045149C">
              <w:t>System should provide real-time visibility of stock across plants/warehouses</w:t>
            </w:r>
          </w:p>
        </w:tc>
        <w:tc>
          <w:tcPr>
            <w:tcW w:w="1418" w:type="dxa"/>
            <w:vAlign w:val="center"/>
          </w:tcPr>
          <w:p w14:paraId="211C89D3" w14:textId="01BDCB12" w:rsidR="00E93439" w:rsidRDefault="00E93439" w:rsidP="00E93439">
            <w:pPr>
              <w:rPr>
                <w:b/>
                <w:bCs/>
              </w:rPr>
            </w:pPr>
            <w:r w:rsidRPr="0045149C">
              <w:t>High</w:t>
            </w:r>
          </w:p>
        </w:tc>
      </w:tr>
      <w:tr w:rsidR="00E93439" w14:paraId="0AFD11F1" w14:textId="77777777" w:rsidTr="00E93439">
        <w:tc>
          <w:tcPr>
            <w:tcW w:w="1413" w:type="dxa"/>
            <w:vAlign w:val="center"/>
          </w:tcPr>
          <w:p w14:paraId="5590C269" w14:textId="69241A99" w:rsidR="00E93439" w:rsidRDefault="00E93439" w:rsidP="00E93439">
            <w:pPr>
              <w:rPr>
                <w:b/>
                <w:bCs/>
              </w:rPr>
            </w:pPr>
            <w:r w:rsidRPr="0045149C">
              <w:t>BR-02</w:t>
            </w:r>
          </w:p>
        </w:tc>
        <w:tc>
          <w:tcPr>
            <w:tcW w:w="5953" w:type="dxa"/>
            <w:vAlign w:val="center"/>
          </w:tcPr>
          <w:p w14:paraId="2D7F13F5" w14:textId="291D4E1B" w:rsidR="00E93439" w:rsidRDefault="00E93439" w:rsidP="00E93439">
            <w:pPr>
              <w:rPr>
                <w:b/>
                <w:bCs/>
              </w:rPr>
            </w:pPr>
            <w:r w:rsidRPr="0045149C">
              <w:t>System should allocate customer orders to the nearest warehouse with available stock</w:t>
            </w:r>
          </w:p>
        </w:tc>
        <w:tc>
          <w:tcPr>
            <w:tcW w:w="1418" w:type="dxa"/>
            <w:vAlign w:val="center"/>
          </w:tcPr>
          <w:p w14:paraId="7F2D615C" w14:textId="644A2937" w:rsidR="00E93439" w:rsidRDefault="00E93439" w:rsidP="00E93439">
            <w:pPr>
              <w:rPr>
                <w:b/>
                <w:bCs/>
              </w:rPr>
            </w:pPr>
            <w:r w:rsidRPr="0045149C">
              <w:t>High</w:t>
            </w:r>
          </w:p>
        </w:tc>
      </w:tr>
      <w:tr w:rsidR="00E93439" w14:paraId="7A08C072" w14:textId="77777777" w:rsidTr="00E93439">
        <w:tc>
          <w:tcPr>
            <w:tcW w:w="1413" w:type="dxa"/>
            <w:vAlign w:val="center"/>
          </w:tcPr>
          <w:p w14:paraId="29A6066C" w14:textId="0C1C00CB" w:rsidR="00E93439" w:rsidRDefault="00E93439" w:rsidP="00E93439">
            <w:pPr>
              <w:rPr>
                <w:b/>
                <w:bCs/>
              </w:rPr>
            </w:pPr>
            <w:r w:rsidRPr="0045149C">
              <w:t>BR-03</w:t>
            </w:r>
          </w:p>
        </w:tc>
        <w:tc>
          <w:tcPr>
            <w:tcW w:w="5953" w:type="dxa"/>
            <w:vAlign w:val="center"/>
          </w:tcPr>
          <w:p w14:paraId="615115BB" w14:textId="29572F1C" w:rsidR="00E93439" w:rsidRDefault="00E93439" w:rsidP="00E93439">
            <w:pPr>
              <w:rPr>
                <w:b/>
                <w:bCs/>
              </w:rPr>
            </w:pPr>
            <w:r w:rsidRPr="0045149C">
              <w:t>Route optimization should suggest the fastest and most cost-effective delivery routes</w:t>
            </w:r>
          </w:p>
        </w:tc>
        <w:tc>
          <w:tcPr>
            <w:tcW w:w="1418" w:type="dxa"/>
            <w:vAlign w:val="center"/>
          </w:tcPr>
          <w:p w14:paraId="7EBB7F1F" w14:textId="10B703F7" w:rsidR="00E93439" w:rsidRDefault="00E93439" w:rsidP="00E93439">
            <w:pPr>
              <w:rPr>
                <w:b/>
                <w:bCs/>
              </w:rPr>
            </w:pPr>
            <w:r w:rsidRPr="0045149C">
              <w:t>High</w:t>
            </w:r>
          </w:p>
        </w:tc>
      </w:tr>
      <w:tr w:rsidR="00E93439" w14:paraId="65943E68" w14:textId="77777777" w:rsidTr="00E93439">
        <w:tc>
          <w:tcPr>
            <w:tcW w:w="1413" w:type="dxa"/>
            <w:vAlign w:val="center"/>
          </w:tcPr>
          <w:p w14:paraId="3CCBBCBE" w14:textId="581FD672" w:rsidR="00E93439" w:rsidRDefault="00E93439" w:rsidP="00E93439">
            <w:pPr>
              <w:rPr>
                <w:b/>
                <w:bCs/>
              </w:rPr>
            </w:pPr>
            <w:r w:rsidRPr="0045149C">
              <w:t>BR-04</w:t>
            </w:r>
          </w:p>
        </w:tc>
        <w:tc>
          <w:tcPr>
            <w:tcW w:w="5953" w:type="dxa"/>
            <w:vAlign w:val="center"/>
          </w:tcPr>
          <w:p w14:paraId="6F148B14" w14:textId="5872CAB3" w:rsidR="00E93439" w:rsidRDefault="00E93439" w:rsidP="00E93439">
            <w:pPr>
              <w:rPr>
                <w:b/>
                <w:bCs/>
              </w:rPr>
            </w:pPr>
            <w:r w:rsidRPr="0045149C">
              <w:t>Alerts for low stock, nearing expiry, or delayed delivery</w:t>
            </w:r>
          </w:p>
        </w:tc>
        <w:tc>
          <w:tcPr>
            <w:tcW w:w="1418" w:type="dxa"/>
            <w:vAlign w:val="center"/>
          </w:tcPr>
          <w:p w14:paraId="0228781A" w14:textId="46D71576" w:rsidR="00E93439" w:rsidRDefault="00E93439" w:rsidP="00E93439">
            <w:pPr>
              <w:rPr>
                <w:b/>
                <w:bCs/>
              </w:rPr>
            </w:pPr>
            <w:r w:rsidRPr="0045149C">
              <w:t>Medium</w:t>
            </w:r>
          </w:p>
        </w:tc>
      </w:tr>
      <w:tr w:rsidR="00E93439" w14:paraId="4907B53A" w14:textId="77777777" w:rsidTr="00E93439">
        <w:tc>
          <w:tcPr>
            <w:tcW w:w="1413" w:type="dxa"/>
            <w:vAlign w:val="center"/>
          </w:tcPr>
          <w:p w14:paraId="032B0822" w14:textId="445F20F1" w:rsidR="00E93439" w:rsidRDefault="00E93439" w:rsidP="00E93439">
            <w:pPr>
              <w:rPr>
                <w:b/>
                <w:bCs/>
              </w:rPr>
            </w:pPr>
            <w:r w:rsidRPr="0045149C">
              <w:t>BR-05</w:t>
            </w:r>
          </w:p>
        </w:tc>
        <w:tc>
          <w:tcPr>
            <w:tcW w:w="5953" w:type="dxa"/>
            <w:vAlign w:val="center"/>
          </w:tcPr>
          <w:p w14:paraId="24E3BD7F" w14:textId="107F858F" w:rsidR="00E93439" w:rsidRDefault="00E93439" w:rsidP="00E93439">
            <w:pPr>
              <w:rPr>
                <w:b/>
                <w:bCs/>
              </w:rPr>
            </w:pPr>
            <w:r w:rsidRPr="0045149C">
              <w:t>Mobile app for delivery staff to receive assigned deliveries and update status</w:t>
            </w:r>
          </w:p>
        </w:tc>
        <w:tc>
          <w:tcPr>
            <w:tcW w:w="1418" w:type="dxa"/>
            <w:vAlign w:val="center"/>
          </w:tcPr>
          <w:p w14:paraId="4FE96D02" w14:textId="073387C9" w:rsidR="00E93439" w:rsidRDefault="00E93439" w:rsidP="00E93439">
            <w:pPr>
              <w:rPr>
                <w:b/>
                <w:bCs/>
              </w:rPr>
            </w:pPr>
            <w:r w:rsidRPr="0045149C">
              <w:t>High</w:t>
            </w:r>
          </w:p>
        </w:tc>
      </w:tr>
      <w:tr w:rsidR="00E93439" w14:paraId="0D6BB66F" w14:textId="77777777" w:rsidTr="00E93439">
        <w:tc>
          <w:tcPr>
            <w:tcW w:w="1413" w:type="dxa"/>
            <w:vAlign w:val="center"/>
          </w:tcPr>
          <w:p w14:paraId="518E58D9" w14:textId="7842875B" w:rsidR="00E93439" w:rsidRPr="0045149C" w:rsidRDefault="00E93439" w:rsidP="00E93439">
            <w:r w:rsidRPr="0045149C">
              <w:t>BR-06</w:t>
            </w:r>
          </w:p>
        </w:tc>
        <w:tc>
          <w:tcPr>
            <w:tcW w:w="5953" w:type="dxa"/>
            <w:vAlign w:val="center"/>
          </w:tcPr>
          <w:p w14:paraId="5CF36C40" w14:textId="2B4F9AE5" w:rsidR="00E93439" w:rsidRPr="0045149C" w:rsidRDefault="00E93439" w:rsidP="00E93439">
            <w:r w:rsidRPr="0045149C">
              <w:t>Portal for distributors/customers to place and track orders</w:t>
            </w:r>
          </w:p>
        </w:tc>
        <w:tc>
          <w:tcPr>
            <w:tcW w:w="1418" w:type="dxa"/>
            <w:vAlign w:val="center"/>
          </w:tcPr>
          <w:p w14:paraId="018CB0EA" w14:textId="27F6038E" w:rsidR="00E93439" w:rsidRPr="0045149C" w:rsidRDefault="00E93439" w:rsidP="00E93439">
            <w:r w:rsidRPr="0045149C">
              <w:t>High</w:t>
            </w:r>
          </w:p>
        </w:tc>
      </w:tr>
      <w:tr w:rsidR="00E93439" w14:paraId="2F445D35" w14:textId="77777777" w:rsidTr="00E93439">
        <w:tc>
          <w:tcPr>
            <w:tcW w:w="1413" w:type="dxa"/>
            <w:vAlign w:val="center"/>
          </w:tcPr>
          <w:p w14:paraId="5D5230C5" w14:textId="6CB89331" w:rsidR="00E93439" w:rsidRPr="0045149C" w:rsidRDefault="00E93439" w:rsidP="00E93439">
            <w:r w:rsidRPr="0045149C">
              <w:t>BR-07</w:t>
            </w:r>
          </w:p>
        </w:tc>
        <w:tc>
          <w:tcPr>
            <w:tcW w:w="5953" w:type="dxa"/>
            <w:vAlign w:val="center"/>
          </w:tcPr>
          <w:p w14:paraId="3525D939" w14:textId="7FF3AFF0" w:rsidR="00E93439" w:rsidRPr="0045149C" w:rsidRDefault="00E93439" w:rsidP="00E93439">
            <w:r w:rsidRPr="0045149C">
              <w:t>Integration with ERP &amp; payment gateways</w:t>
            </w:r>
          </w:p>
        </w:tc>
        <w:tc>
          <w:tcPr>
            <w:tcW w:w="1418" w:type="dxa"/>
            <w:vAlign w:val="center"/>
          </w:tcPr>
          <w:p w14:paraId="080B2984" w14:textId="42B1952E" w:rsidR="00E93439" w:rsidRPr="0045149C" w:rsidRDefault="00E93439" w:rsidP="00E93439">
            <w:r w:rsidRPr="0045149C">
              <w:t>Medium</w:t>
            </w:r>
          </w:p>
        </w:tc>
      </w:tr>
    </w:tbl>
    <w:p w14:paraId="23B9D481" w14:textId="5DD0FABA" w:rsidR="00E93439" w:rsidRPr="006B69FA" w:rsidRDefault="00E93439" w:rsidP="00E93439">
      <w:pPr>
        <w:widowControl w:val="0"/>
        <w:tabs>
          <w:tab w:val="left" w:pos="742"/>
          <w:tab w:val="left" w:pos="744"/>
        </w:tabs>
        <w:autoSpaceDE w:val="0"/>
        <w:autoSpaceDN w:val="0"/>
        <w:spacing w:before="178" w:after="0" w:line="256" w:lineRule="auto"/>
        <w:ind w:right="1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69FA">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unctional Requirements</w:t>
      </w:r>
    </w:p>
    <w:tbl>
      <w:tblPr>
        <w:tblStyle w:val="TableGrid"/>
        <w:tblW w:w="0" w:type="auto"/>
        <w:tblLook w:val="04A0" w:firstRow="1" w:lastRow="0" w:firstColumn="1" w:lastColumn="0" w:noHBand="0" w:noVBand="1"/>
      </w:tblPr>
      <w:tblGrid>
        <w:gridCol w:w="1413"/>
        <w:gridCol w:w="5953"/>
        <w:gridCol w:w="1418"/>
      </w:tblGrid>
      <w:tr w:rsidR="00E93439" w14:paraId="02F4655F" w14:textId="77777777" w:rsidTr="00E93439">
        <w:tc>
          <w:tcPr>
            <w:tcW w:w="1413" w:type="dxa"/>
          </w:tcPr>
          <w:p w14:paraId="3961A3AB" w14:textId="26B693A5" w:rsidR="00E93439" w:rsidRPr="006B69FA" w:rsidRDefault="00E93439" w:rsidP="00E93439">
            <w:pPr>
              <w:widowControl w:val="0"/>
              <w:tabs>
                <w:tab w:val="left" w:pos="742"/>
                <w:tab w:val="left" w:pos="744"/>
              </w:tabs>
              <w:autoSpaceDE w:val="0"/>
              <w:autoSpaceDN w:val="0"/>
              <w:spacing w:before="178" w:line="256" w:lineRule="auto"/>
              <w:ind w:right="1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93439">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q ID</w:t>
            </w:r>
          </w:p>
        </w:tc>
        <w:tc>
          <w:tcPr>
            <w:tcW w:w="5953" w:type="dxa"/>
          </w:tcPr>
          <w:p w14:paraId="71D0BC6C" w14:textId="3D5E49E3" w:rsidR="00E93439" w:rsidRPr="006B69FA" w:rsidRDefault="00E93439" w:rsidP="00E93439">
            <w:pPr>
              <w:widowControl w:val="0"/>
              <w:tabs>
                <w:tab w:val="left" w:pos="742"/>
                <w:tab w:val="left" w:pos="744"/>
              </w:tabs>
              <w:autoSpaceDE w:val="0"/>
              <w:autoSpaceDN w:val="0"/>
              <w:spacing w:before="178" w:line="256" w:lineRule="auto"/>
              <w:ind w:right="1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93439">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q Description</w:t>
            </w:r>
          </w:p>
        </w:tc>
        <w:tc>
          <w:tcPr>
            <w:tcW w:w="1418" w:type="dxa"/>
          </w:tcPr>
          <w:p w14:paraId="6FD96B40" w14:textId="2C8266CA" w:rsidR="00E93439" w:rsidRPr="006B69FA" w:rsidRDefault="00E93439" w:rsidP="00E93439">
            <w:pPr>
              <w:widowControl w:val="0"/>
              <w:tabs>
                <w:tab w:val="left" w:pos="742"/>
                <w:tab w:val="left" w:pos="744"/>
              </w:tabs>
              <w:autoSpaceDE w:val="0"/>
              <w:autoSpaceDN w:val="0"/>
              <w:spacing w:before="178" w:line="256" w:lineRule="auto"/>
              <w:ind w:right="1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93439">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iority</w:t>
            </w:r>
          </w:p>
        </w:tc>
      </w:tr>
      <w:tr w:rsidR="00E93439" w14:paraId="6D9387A3" w14:textId="77777777" w:rsidTr="00E93439">
        <w:tc>
          <w:tcPr>
            <w:tcW w:w="1413" w:type="dxa"/>
            <w:vAlign w:val="center"/>
          </w:tcPr>
          <w:p w14:paraId="74E1AF5F" w14:textId="78EA57D3" w:rsidR="00E93439" w:rsidRPr="00E93439" w:rsidRDefault="00E93439" w:rsidP="00E93439">
            <w:r w:rsidRPr="00E93439">
              <w:t>FR-01</w:t>
            </w:r>
          </w:p>
        </w:tc>
        <w:tc>
          <w:tcPr>
            <w:tcW w:w="5953" w:type="dxa"/>
            <w:vAlign w:val="center"/>
          </w:tcPr>
          <w:p w14:paraId="1111C2C2" w14:textId="144A789E" w:rsidR="00E93439" w:rsidRPr="00E93439" w:rsidRDefault="00E93439" w:rsidP="00E93439">
            <w:r w:rsidRPr="00E93439">
              <w:t>System should track stock levels, monitor expiry dates, and generate alerts.</w:t>
            </w:r>
          </w:p>
        </w:tc>
        <w:tc>
          <w:tcPr>
            <w:tcW w:w="1418" w:type="dxa"/>
            <w:vAlign w:val="center"/>
          </w:tcPr>
          <w:p w14:paraId="71693E9A" w14:textId="18324733" w:rsidR="00E93439" w:rsidRPr="00E93439" w:rsidRDefault="00E93439" w:rsidP="00E93439">
            <w:r w:rsidRPr="00E93439">
              <w:t>High</w:t>
            </w:r>
          </w:p>
        </w:tc>
      </w:tr>
      <w:tr w:rsidR="00E93439" w14:paraId="69B10F78" w14:textId="77777777" w:rsidTr="00E93439">
        <w:tc>
          <w:tcPr>
            <w:tcW w:w="1413" w:type="dxa"/>
            <w:vAlign w:val="center"/>
          </w:tcPr>
          <w:p w14:paraId="4FC7756B" w14:textId="513825B3" w:rsidR="00E93439" w:rsidRPr="00E93439" w:rsidRDefault="00E93439" w:rsidP="00E93439">
            <w:r w:rsidRPr="00E93439">
              <w:t>FR-02</w:t>
            </w:r>
          </w:p>
        </w:tc>
        <w:tc>
          <w:tcPr>
            <w:tcW w:w="5953" w:type="dxa"/>
            <w:vAlign w:val="center"/>
          </w:tcPr>
          <w:p w14:paraId="31F077CB" w14:textId="0801F4FB" w:rsidR="00E93439" w:rsidRPr="00E93439" w:rsidRDefault="00E93439" w:rsidP="00E93439">
            <w:r w:rsidRPr="00E93439">
              <w:t>Customers/Staff should be able to place orders through the system.</w:t>
            </w:r>
          </w:p>
        </w:tc>
        <w:tc>
          <w:tcPr>
            <w:tcW w:w="1418" w:type="dxa"/>
            <w:vAlign w:val="center"/>
          </w:tcPr>
          <w:p w14:paraId="71306C21" w14:textId="5BE240F9" w:rsidR="00E93439" w:rsidRPr="00E93439" w:rsidRDefault="00E93439" w:rsidP="00E93439">
            <w:r w:rsidRPr="00E93439">
              <w:t>High</w:t>
            </w:r>
          </w:p>
        </w:tc>
      </w:tr>
      <w:tr w:rsidR="00E93439" w14:paraId="0FE41EB2" w14:textId="77777777" w:rsidTr="00E93439">
        <w:tc>
          <w:tcPr>
            <w:tcW w:w="1413" w:type="dxa"/>
            <w:vAlign w:val="center"/>
          </w:tcPr>
          <w:p w14:paraId="48AB5492" w14:textId="720B1B2B" w:rsidR="00E93439" w:rsidRPr="00E93439" w:rsidRDefault="00E93439" w:rsidP="00E93439">
            <w:r w:rsidRPr="00E93439">
              <w:t>FR-03</w:t>
            </w:r>
          </w:p>
        </w:tc>
        <w:tc>
          <w:tcPr>
            <w:tcW w:w="5953" w:type="dxa"/>
            <w:vAlign w:val="center"/>
          </w:tcPr>
          <w:p w14:paraId="6FD8470B" w14:textId="4E2001C5" w:rsidR="00E93439" w:rsidRPr="00E93439" w:rsidRDefault="00E93439" w:rsidP="00E93439">
            <w:r w:rsidRPr="00E93439">
              <w:t>System should allocate stock automatically based on order requirements.</w:t>
            </w:r>
          </w:p>
        </w:tc>
        <w:tc>
          <w:tcPr>
            <w:tcW w:w="1418" w:type="dxa"/>
            <w:vAlign w:val="center"/>
          </w:tcPr>
          <w:p w14:paraId="572A6150" w14:textId="11E37B4F" w:rsidR="00E93439" w:rsidRPr="00E93439" w:rsidRDefault="00E93439" w:rsidP="00E93439">
            <w:r w:rsidRPr="00E93439">
              <w:t>High</w:t>
            </w:r>
          </w:p>
        </w:tc>
      </w:tr>
      <w:tr w:rsidR="00E93439" w14:paraId="3063A46D" w14:textId="77777777" w:rsidTr="00E93439">
        <w:tc>
          <w:tcPr>
            <w:tcW w:w="1413" w:type="dxa"/>
            <w:vAlign w:val="center"/>
          </w:tcPr>
          <w:p w14:paraId="3D7A43F8" w14:textId="2F1E23FA" w:rsidR="00E93439" w:rsidRPr="00E93439" w:rsidRDefault="00E93439" w:rsidP="00E93439">
            <w:r w:rsidRPr="00E93439">
              <w:t>FR-04</w:t>
            </w:r>
          </w:p>
        </w:tc>
        <w:tc>
          <w:tcPr>
            <w:tcW w:w="5953" w:type="dxa"/>
            <w:vAlign w:val="center"/>
          </w:tcPr>
          <w:p w14:paraId="168E4881" w14:textId="3CF0D26F" w:rsidR="00E93439" w:rsidRPr="00E93439" w:rsidRDefault="00E93439" w:rsidP="00E93439">
            <w:r w:rsidRPr="00E93439">
              <w:t>Generate invoices automatically after order confirmation.</w:t>
            </w:r>
          </w:p>
        </w:tc>
        <w:tc>
          <w:tcPr>
            <w:tcW w:w="1418" w:type="dxa"/>
            <w:vAlign w:val="center"/>
          </w:tcPr>
          <w:p w14:paraId="6B80344F" w14:textId="5EFE39EC" w:rsidR="00E93439" w:rsidRPr="00E93439" w:rsidRDefault="00E93439" w:rsidP="00E93439">
            <w:r w:rsidRPr="00E93439">
              <w:t>Medium</w:t>
            </w:r>
          </w:p>
        </w:tc>
      </w:tr>
      <w:tr w:rsidR="00E93439" w14:paraId="79288388" w14:textId="77777777" w:rsidTr="00E93439">
        <w:tc>
          <w:tcPr>
            <w:tcW w:w="1413" w:type="dxa"/>
            <w:vAlign w:val="center"/>
          </w:tcPr>
          <w:p w14:paraId="79A7A876" w14:textId="32570244" w:rsidR="00E93439" w:rsidRPr="00E93439" w:rsidRDefault="00E93439" w:rsidP="00E93439">
            <w:r w:rsidRPr="00E93439">
              <w:t>FR-05</w:t>
            </w:r>
          </w:p>
        </w:tc>
        <w:tc>
          <w:tcPr>
            <w:tcW w:w="5953" w:type="dxa"/>
            <w:vAlign w:val="center"/>
          </w:tcPr>
          <w:p w14:paraId="2FF69FEB" w14:textId="7DC5CD6E" w:rsidR="00E93439" w:rsidRPr="00E93439" w:rsidRDefault="00E93439" w:rsidP="00E93439">
            <w:r w:rsidRPr="00E93439">
              <w:t>Optimize delivery routes to reduce time and cost.</w:t>
            </w:r>
          </w:p>
        </w:tc>
        <w:tc>
          <w:tcPr>
            <w:tcW w:w="1418" w:type="dxa"/>
            <w:vAlign w:val="center"/>
          </w:tcPr>
          <w:p w14:paraId="2361C753" w14:textId="5A0103BA" w:rsidR="00E93439" w:rsidRPr="00E93439" w:rsidRDefault="00E93439" w:rsidP="00E93439">
            <w:r w:rsidRPr="00E93439">
              <w:t>High</w:t>
            </w:r>
          </w:p>
        </w:tc>
      </w:tr>
      <w:tr w:rsidR="00E93439" w14:paraId="1F8869D0" w14:textId="77777777" w:rsidTr="00E93439">
        <w:tc>
          <w:tcPr>
            <w:tcW w:w="1413" w:type="dxa"/>
            <w:vAlign w:val="center"/>
          </w:tcPr>
          <w:p w14:paraId="01D9FC1B" w14:textId="4F500490" w:rsidR="00E93439" w:rsidRPr="00E93439" w:rsidRDefault="00E93439" w:rsidP="00E93439">
            <w:r w:rsidRPr="00E93439">
              <w:t>FR-06</w:t>
            </w:r>
          </w:p>
        </w:tc>
        <w:tc>
          <w:tcPr>
            <w:tcW w:w="5953" w:type="dxa"/>
            <w:vAlign w:val="center"/>
          </w:tcPr>
          <w:p w14:paraId="22A95733" w14:textId="2866DE63" w:rsidR="00E93439" w:rsidRPr="00E93439" w:rsidRDefault="00E93439" w:rsidP="00E93439">
            <w:r w:rsidRPr="00E93439">
              <w:t>Enable real-time GPS tracking of delivery vehicles.</w:t>
            </w:r>
          </w:p>
        </w:tc>
        <w:tc>
          <w:tcPr>
            <w:tcW w:w="1418" w:type="dxa"/>
            <w:vAlign w:val="center"/>
          </w:tcPr>
          <w:p w14:paraId="55830CA1" w14:textId="73F8CD1C" w:rsidR="00E93439" w:rsidRPr="00E93439" w:rsidRDefault="00E93439" w:rsidP="00E93439">
            <w:r w:rsidRPr="00E93439">
              <w:t>High</w:t>
            </w:r>
          </w:p>
        </w:tc>
      </w:tr>
      <w:tr w:rsidR="00E93439" w14:paraId="392D52B0" w14:textId="77777777" w:rsidTr="00E93439">
        <w:tc>
          <w:tcPr>
            <w:tcW w:w="1413" w:type="dxa"/>
            <w:vAlign w:val="center"/>
          </w:tcPr>
          <w:p w14:paraId="36ED8472" w14:textId="1ACA074D" w:rsidR="00E93439" w:rsidRPr="00E93439" w:rsidRDefault="00E93439" w:rsidP="00E93439">
            <w:r w:rsidRPr="00E93439">
              <w:t>FR-07</w:t>
            </w:r>
          </w:p>
        </w:tc>
        <w:tc>
          <w:tcPr>
            <w:tcW w:w="5953" w:type="dxa"/>
            <w:vAlign w:val="center"/>
          </w:tcPr>
          <w:p w14:paraId="50FEDE9B" w14:textId="0D6E4553" w:rsidR="00E93439" w:rsidRPr="00E93439" w:rsidRDefault="00E93439" w:rsidP="00E93439">
            <w:r w:rsidRPr="00E93439">
              <w:t>Capture delivery proof (digital signature/photo).</w:t>
            </w:r>
          </w:p>
        </w:tc>
        <w:tc>
          <w:tcPr>
            <w:tcW w:w="1418" w:type="dxa"/>
            <w:vAlign w:val="center"/>
          </w:tcPr>
          <w:p w14:paraId="5CAECE4D" w14:textId="2AE1A382" w:rsidR="00E93439" w:rsidRPr="00E93439" w:rsidRDefault="00E93439" w:rsidP="00E93439">
            <w:r w:rsidRPr="00E93439">
              <w:t>High</w:t>
            </w:r>
          </w:p>
        </w:tc>
      </w:tr>
      <w:tr w:rsidR="00E93439" w14:paraId="715A0C52" w14:textId="77777777" w:rsidTr="00E93439">
        <w:tc>
          <w:tcPr>
            <w:tcW w:w="1413" w:type="dxa"/>
            <w:vAlign w:val="center"/>
          </w:tcPr>
          <w:p w14:paraId="02ADFF96" w14:textId="26978CD1" w:rsidR="00E93439" w:rsidRPr="00E93439" w:rsidRDefault="00E93439" w:rsidP="00E93439">
            <w:r w:rsidRPr="00E93439">
              <w:t>FR-08</w:t>
            </w:r>
          </w:p>
        </w:tc>
        <w:tc>
          <w:tcPr>
            <w:tcW w:w="5953" w:type="dxa"/>
            <w:vAlign w:val="center"/>
          </w:tcPr>
          <w:p w14:paraId="6832C0B5" w14:textId="5A662DF5" w:rsidR="00E93439" w:rsidRPr="00E93439" w:rsidRDefault="00E93439" w:rsidP="00E93439">
            <w:r w:rsidRPr="00E93439">
              <w:t>Generate reports for predicting demand trends.</w:t>
            </w:r>
          </w:p>
        </w:tc>
        <w:tc>
          <w:tcPr>
            <w:tcW w:w="1418" w:type="dxa"/>
            <w:vAlign w:val="center"/>
          </w:tcPr>
          <w:p w14:paraId="7E17C7D4" w14:textId="2D4A8147" w:rsidR="00E93439" w:rsidRPr="00E93439" w:rsidRDefault="00E93439" w:rsidP="00E93439">
            <w:r w:rsidRPr="00E93439">
              <w:t>Medium</w:t>
            </w:r>
          </w:p>
        </w:tc>
      </w:tr>
      <w:tr w:rsidR="00E93439" w14:paraId="741BF73B" w14:textId="77777777" w:rsidTr="00E93439">
        <w:tc>
          <w:tcPr>
            <w:tcW w:w="1413" w:type="dxa"/>
            <w:vAlign w:val="center"/>
          </w:tcPr>
          <w:p w14:paraId="04DDA94A" w14:textId="6FE88A04" w:rsidR="00E93439" w:rsidRPr="00E93439" w:rsidRDefault="00E93439" w:rsidP="00E93439">
            <w:r w:rsidRPr="00E93439">
              <w:t>FR-09</w:t>
            </w:r>
          </w:p>
        </w:tc>
        <w:tc>
          <w:tcPr>
            <w:tcW w:w="5953" w:type="dxa"/>
            <w:vAlign w:val="center"/>
          </w:tcPr>
          <w:p w14:paraId="46B42FF5" w14:textId="1CFE01AC" w:rsidR="00E93439" w:rsidRPr="00E93439" w:rsidRDefault="00E93439" w:rsidP="00E93439">
            <w:r w:rsidRPr="00E93439">
              <w:t>Provide insights into stock turnover and warehouse efficiency.</w:t>
            </w:r>
          </w:p>
        </w:tc>
        <w:tc>
          <w:tcPr>
            <w:tcW w:w="1418" w:type="dxa"/>
            <w:vAlign w:val="center"/>
          </w:tcPr>
          <w:p w14:paraId="09A0AD10" w14:textId="1E4E4C79" w:rsidR="00E93439" w:rsidRPr="00E93439" w:rsidRDefault="00E93439" w:rsidP="00E93439">
            <w:r w:rsidRPr="00E93439">
              <w:t>Medium</w:t>
            </w:r>
          </w:p>
        </w:tc>
      </w:tr>
      <w:tr w:rsidR="00E93439" w14:paraId="50BE76AC" w14:textId="77777777" w:rsidTr="00E93439">
        <w:tc>
          <w:tcPr>
            <w:tcW w:w="1413" w:type="dxa"/>
            <w:vAlign w:val="center"/>
          </w:tcPr>
          <w:p w14:paraId="72194560" w14:textId="35DB8CDC" w:rsidR="00E93439" w:rsidRPr="00E93439" w:rsidRDefault="00E93439" w:rsidP="00E93439">
            <w:r w:rsidRPr="00E93439">
              <w:t>FR-10</w:t>
            </w:r>
          </w:p>
        </w:tc>
        <w:tc>
          <w:tcPr>
            <w:tcW w:w="5953" w:type="dxa"/>
            <w:vAlign w:val="center"/>
          </w:tcPr>
          <w:p w14:paraId="4E876B9C" w14:textId="5792EC04" w:rsidR="00E93439" w:rsidRPr="00E93439" w:rsidRDefault="00E93439" w:rsidP="00E93439">
            <w:r w:rsidRPr="00E93439">
              <w:t>Allow role-specific permissions (Admin, Warehouse Manager, Delivery Staff).</w:t>
            </w:r>
          </w:p>
        </w:tc>
        <w:tc>
          <w:tcPr>
            <w:tcW w:w="1418" w:type="dxa"/>
            <w:vAlign w:val="center"/>
          </w:tcPr>
          <w:p w14:paraId="3C3823B4" w14:textId="3CD882F7" w:rsidR="00E93439" w:rsidRPr="00E93439" w:rsidRDefault="00E93439" w:rsidP="00E93439">
            <w:r w:rsidRPr="00E93439">
              <w:t>High</w:t>
            </w:r>
          </w:p>
        </w:tc>
      </w:tr>
    </w:tbl>
    <w:p w14:paraId="79F9B455" w14:textId="4CF607E3" w:rsidR="00E93439" w:rsidRPr="006B69FA" w:rsidRDefault="00F109C4" w:rsidP="00E93439">
      <w:pPr>
        <w:widowControl w:val="0"/>
        <w:tabs>
          <w:tab w:val="left" w:pos="742"/>
          <w:tab w:val="left" w:pos="744"/>
        </w:tabs>
        <w:autoSpaceDE w:val="0"/>
        <w:autoSpaceDN w:val="0"/>
        <w:spacing w:before="178" w:after="0" w:line="256" w:lineRule="auto"/>
        <w:ind w:right="1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69FA">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on- Functional Requirements</w:t>
      </w:r>
    </w:p>
    <w:tbl>
      <w:tblPr>
        <w:tblStyle w:val="TableGrid"/>
        <w:tblW w:w="0" w:type="auto"/>
        <w:tblLook w:val="04A0" w:firstRow="1" w:lastRow="0" w:firstColumn="1" w:lastColumn="0" w:noHBand="0" w:noVBand="1"/>
      </w:tblPr>
      <w:tblGrid>
        <w:gridCol w:w="1413"/>
        <w:gridCol w:w="5953"/>
        <w:gridCol w:w="1650"/>
      </w:tblGrid>
      <w:tr w:rsidR="00F109C4" w14:paraId="3057AF45" w14:textId="77777777" w:rsidTr="00F109C4">
        <w:tc>
          <w:tcPr>
            <w:tcW w:w="1413" w:type="dxa"/>
          </w:tcPr>
          <w:p w14:paraId="6E761FB6" w14:textId="4231D775" w:rsidR="00F109C4" w:rsidRDefault="00F109C4" w:rsidP="00F109C4">
            <w:r w:rsidRPr="00E93439">
              <w:t>Req ID</w:t>
            </w:r>
          </w:p>
        </w:tc>
        <w:tc>
          <w:tcPr>
            <w:tcW w:w="5953" w:type="dxa"/>
          </w:tcPr>
          <w:p w14:paraId="44AB8067" w14:textId="0D236E5C" w:rsidR="00F109C4" w:rsidRDefault="00F109C4" w:rsidP="00F109C4">
            <w:r w:rsidRPr="00E93439">
              <w:t>Req Description</w:t>
            </w:r>
          </w:p>
        </w:tc>
        <w:tc>
          <w:tcPr>
            <w:tcW w:w="1650" w:type="dxa"/>
          </w:tcPr>
          <w:p w14:paraId="0269CFDB" w14:textId="234D8482" w:rsidR="00F109C4" w:rsidRDefault="00F109C4" w:rsidP="00F109C4">
            <w:r w:rsidRPr="00E93439">
              <w:t>Priority</w:t>
            </w:r>
          </w:p>
        </w:tc>
      </w:tr>
      <w:tr w:rsidR="00F109C4" w14:paraId="778BBB4E" w14:textId="77777777" w:rsidTr="00F109C4">
        <w:tc>
          <w:tcPr>
            <w:tcW w:w="1413" w:type="dxa"/>
            <w:vAlign w:val="center"/>
          </w:tcPr>
          <w:p w14:paraId="2EEBB214" w14:textId="66F9A05F" w:rsidR="00F109C4" w:rsidRPr="00F109C4" w:rsidRDefault="00F109C4" w:rsidP="00F109C4">
            <w:r w:rsidRPr="00F109C4">
              <w:t>NFR-01</w:t>
            </w:r>
          </w:p>
        </w:tc>
        <w:tc>
          <w:tcPr>
            <w:tcW w:w="5953" w:type="dxa"/>
            <w:vAlign w:val="center"/>
          </w:tcPr>
          <w:p w14:paraId="231B62BD" w14:textId="5914F6E5" w:rsidR="00F109C4" w:rsidRPr="00F109C4" w:rsidRDefault="00F109C4" w:rsidP="00F109C4">
            <w:r w:rsidRPr="00F109C4">
              <w:t>System should handle up to 10,000 concurrent users without degradation.</w:t>
            </w:r>
          </w:p>
        </w:tc>
        <w:tc>
          <w:tcPr>
            <w:tcW w:w="1650" w:type="dxa"/>
            <w:vAlign w:val="center"/>
          </w:tcPr>
          <w:p w14:paraId="6CA7AC59" w14:textId="41BF65B1" w:rsidR="00F109C4" w:rsidRPr="00F109C4" w:rsidRDefault="00F109C4" w:rsidP="00F109C4">
            <w:r w:rsidRPr="00F109C4">
              <w:t>High</w:t>
            </w:r>
          </w:p>
        </w:tc>
      </w:tr>
      <w:tr w:rsidR="00F109C4" w14:paraId="539E3D40" w14:textId="77777777" w:rsidTr="00F109C4">
        <w:tc>
          <w:tcPr>
            <w:tcW w:w="1413" w:type="dxa"/>
            <w:vAlign w:val="center"/>
          </w:tcPr>
          <w:p w14:paraId="469D8B9B" w14:textId="118A4CC2" w:rsidR="00F109C4" w:rsidRPr="00F109C4" w:rsidRDefault="00F109C4" w:rsidP="00F109C4">
            <w:r w:rsidRPr="00F109C4">
              <w:t>NFR-02</w:t>
            </w:r>
          </w:p>
        </w:tc>
        <w:tc>
          <w:tcPr>
            <w:tcW w:w="5953" w:type="dxa"/>
            <w:vAlign w:val="center"/>
          </w:tcPr>
          <w:p w14:paraId="2501A548" w14:textId="1450A355" w:rsidR="00F109C4" w:rsidRPr="00F109C4" w:rsidRDefault="00F109C4" w:rsidP="00F109C4">
            <w:r w:rsidRPr="00F109C4">
              <w:t>System should support seamless expansion to new warehouses and plants.</w:t>
            </w:r>
          </w:p>
        </w:tc>
        <w:tc>
          <w:tcPr>
            <w:tcW w:w="1650" w:type="dxa"/>
            <w:vAlign w:val="center"/>
          </w:tcPr>
          <w:p w14:paraId="4B2E8B2E" w14:textId="66AD14A9" w:rsidR="00F109C4" w:rsidRPr="00F109C4" w:rsidRDefault="00F109C4" w:rsidP="00F109C4">
            <w:r w:rsidRPr="00F109C4">
              <w:t>High</w:t>
            </w:r>
          </w:p>
        </w:tc>
      </w:tr>
      <w:tr w:rsidR="00F109C4" w14:paraId="24E7CC35" w14:textId="77777777" w:rsidTr="00F109C4">
        <w:tc>
          <w:tcPr>
            <w:tcW w:w="1413" w:type="dxa"/>
            <w:vAlign w:val="center"/>
          </w:tcPr>
          <w:p w14:paraId="78A09C69" w14:textId="01AF65B4" w:rsidR="00F109C4" w:rsidRPr="00F109C4" w:rsidRDefault="00F109C4" w:rsidP="00F109C4">
            <w:r w:rsidRPr="00F109C4">
              <w:lastRenderedPageBreak/>
              <w:t>NFR-03</w:t>
            </w:r>
          </w:p>
        </w:tc>
        <w:tc>
          <w:tcPr>
            <w:tcW w:w="5953" w:type="dxa"/>
            <w:vAlign w:val="center"/>
          </w:tcPr>
          <w:p w14:paraId="449D5205" w14:textId="7496BC2F" w:rsidR="00F109C4" w:rsidRPr="00F109C4" w:rsidRDefault="00F109C4" w:rsidP="00F109C4">
            <w:r w:rsidRPr="00F109C4">
              <w:t>Implement role-based access control and encrypt sensitive data.</w:t>
            </w:r>
          </w:p>
        </w:tc>
        <w:tc>
          <w:tcPr>
            <w:tcW w:w="1650" w:type="dxa"/>
            <w:vAlign w:val="center"/>
          </w:tcPr>
          <w:p w14:paraId="6260569E" w14:textId="18FE7DAD" w:rsidR="00F109C4" w:rsidRPr="00F109C4" w:rsidRDefault="00F109C4" w:rsidP="00F109C4">
            <w:r w:rsidRPr="00F109C4">
              <w:t>High</w:t>
            </w:r>
          </w:p>
        </w:tc>
      </w:tr>
      <w:tr w:rsidR="00F109C4" w14:paraId="687BDD8E" w14:textId="77777777" w:rsidTr="00F109C4">
        <w:tc>
          <w:tcPr>
            <w:tcW w:w="1413" w:type="dxa"/>
            <w:vAlign w:val="center"/>
          </w:tcPr>
          <w:p w14:paraId="6B91DACD" w14:textId="40DD58D9" w:rsidR="00F109C4" w:rsidRPr="00F109C4" w:rsidRDefault="00F109C4" w:rsidP="00F109C4">
            <w:r w:rsidRPr="00F109C4">
              <w:t>NFR-04</w:t>
            </w:r>
          </w:p>
        </w:tc>
        <w:tc>
          <w:tcPr>
            <w:tcW w:w="5953" w:type="dxa"/>
            <w:vAlign w:val="center"/>
          </w:tcPr>
          <w:p w14:paraId="5583EA99" w14:textId="55BE3BC7" w:rsidR="00F109C4" w:rsidRPr="00F109C4" w:rsidRDefault="00F109C4" w:rsidP="00F109C4">
            <w:r w:rsidRPr="00F109C4">
              <w:t>Ensure 99.9% uptime for business continuity.</w:t>
            </w:r>
          </w:p>
        </w:tc>
        <w:tc>
          <w:tcPr>
            <w:tcW w:w="1650" w:type="dxa"/>
            <w:vAlign w:val="center"/>
          </w:tcPr>
          <w:p w14:paraId="40CBE0CD" w14:textId="762806FF" w:rsidR="00F109C4" w:rsidRPr="00F109C4" w:rsidRDefault="00F109C4" w:rsidP="00F109C4">
            <w:r w:rsidRPr="00F109C4">
              <w:t>High</w:t>
            </w:r>
          </w:p>
        </w:tc>
      </w:tr>
      <w:tr w:rsidR="00F109C4" w14:paraId="14DEC6F1" w14:textId="77777777" w:rsidTr="00F109C4">
        <w:tc>
          <w:tcPr>
            <w:tcW w:w="1413" w:type="dxa"/>
            <w:vAlign w:val="center"/>
          </w:tcPr>
          <w:p w14:paraId="22EAE1A7" w14:textId="4182B835" w:rsidR="00F109C4" w:rsidRPr="00F109C4" w:rsidRDefault="00F109C4" w:rsidP="00F109C4">
            <w:r w:rsidRPr="00F109C4">
              <w:t>NFR-05</w:t>
            </w:r>
          </w:p>
        </w:tc>
        <w:tc>
          <w:tcPr>
            <w:tcW w:w="5953" w:type="dxa"/>
            <w:vAlign w:val="center"/>
          </w:tcPr>
          <w:p w14:paraId="27DF8F1F" w14:textId="7E081FED" w:rsidR="00F109C4" w:rsidRPr="00F109C4" w:rsidRDefault="00F109C4" w:rsidP="00F109C4">
            <w:r w:rsidRPr="00F109C4">
              <w:t>Provide an intuitive, simple UI for warehouse and delivery staff.</w:t>
            </w:r>
          </w:p>
        </w:tc>
        <w:tc>
          <w:tcPr>
            <w:tcW w:w="1650" w:type="dxa"/>
            <w:vAlign w:val="center"/>
          </w:tcPr>
          <w:p w14:paraId="46826EBB" w14:textId="78A16AD5" w:rsidR="00F109C4" w:rsidRPr="00F109C4" w:rsidRDefault="00F109C4" w:rsidP="00F109C4">
            <w:r w:rsidRPr="00F109C4">
              <w:t>Medium</w:t>
            </w:r>
          </w:p>
        </w:tc>
      </w:tr>
    </w:tbl>
    <w:p w14:paraId="62B67F78" w14:textId="77777777" w:rsidR="006B69FA" w:rsidRDefault="006B69FA" w:rsidP="006B69FA">
      <w:pPr>
        <w:rPr>
          <w:b/>
          <w:bCs/>
        </w:rPr>
      </w:pPr>
    </w:p>
    <w:p w14:paraId="0ED9657C" w14:textId="4FD6137D" w:rsidR="006B69FA" w:rsidRPr="00257808" w:rsidRDefault="006B69FA" w:rsidP="006B69FA">
      <w:pPr>
        <w:rPr>
          <w:b/>
          <w:bCs/>
        </w:rPr>
      </w:pPr>
      <w:r w:rsidRPr="00257808">
        <w:rPr>
          <w:b/>
          <w:bCs/>
        </w:rPr>
        <w:t>10. Appendices</w:t>
      </w:r>
    </w:p>
    <w:p w14:paraId="45170FDA" w14:textId="77777777" w:rsidR="006B69FA" w:rsidRPr="006B69FA" w:rsidRDefault="006B69FA" w:rsidP="006B69FA">
      <w:pPr>
        <w:spacing w:after="0" w:line="240" w:lineRule="auto"/>
      </w:pPr>
      <w:r w:rsidRPr="006B69FA">
        <w:t>10.1 List of Acronyms</w:t>
      </w:r>
    </w:p>
    <w:p w14:paraId="20C7F4D1" w14:textId="77777777" w:rsidR="006B69FA" w:rsidRPr="006B69FA" w:rsidRDefault="006B69FA" w:rsidP="006B69FA">
      <w:pPr>
        <w:numPr>
          <w:ilvl w:val="0"/>
          <w:numId w:val="86"/>
        </w:numPr>
        <w:spacing w:after="0" w:line="240" w:lineRule="auto"/>
        <w:ind w:left="714" w:hanging="357"/>
      </w:pPr>
      <w:r w:rsidRPr="006B69FA">
        <w:t>IDMS – Inventory &amp; Delivery Management System</w:t>
      </w:r>
    </w:p>
    <w:p w14:paraId="3207A881" w14:textId="77777777" w:rsidR="006B69FA" w:rsidRPr="006B69FA" w:rsidRDefault="006B69FA" w:rsidP="006B69FA">
      <w:pPr>
        <w:numPr>
          <w:ilvl w:val="0"/>
          <w:numId w:val="86"/>
        </w:numPr>
        <w:spacing w:after="0" w:line="240" w:lineRule="auto"/>
        <w:ind w:left="714" w:hanging="357"/>
      </w:pPr>
      <w:r w:rsidRPr="006B69FA">
        <w:t>ERP – Enterprise Resource Planning</w:t>
      </w:r>
    </w:p>
    <w:p w14:paraId="6AD827A4" w14:textId="77777777" w:rsidR="006B69FA" w:rsidRPr="006B69FA" w:rsidRDefault="006B69FA" w:rsidP="006B69FA">
      <w:pPr>
        <w:numPr>
          <w:ilvl w:val="0"/>
          <w:numId w:val="86"/>
        </w:numPr>
        <w:spacing w:after="0" w:line="240" w:lineRule="auto"/>
        <w:ind w:left="714" w:hanging="357"/>
      </w:pPr>
      <w:r w:rsidRPr="006B69FA">
        <w:t>GPS – Global Positioning System</w:t>
      </w:r>
    </w:p>
    <w:p w14:paraId="0175A310" w14:textId="77777777" w:rsidR="006B69FA" w:rsidRPr="006B69FA" w:rsidRDefault="006B69FA" w:rsidP="006B69FA">
      <w:pPr>
        <w:numPr>
          <w:ilvl w:val="0"/>
          <w:numId w:val="86"/>
        </w:numPr>
        <w:spacing w:after="40" w:line="240" w:lineRule="auto"/>
        <w:ind w:left="714" w:hanging="357"/>
      </w:pPr>
      <w:r w:rsidRPr="006B69FA">
        <w:t>FEFO – First Expiry First Out</w:t>
      </w:r>
    </w:p>
    <w:p w14:paraId="18FD4042" w14:textId="77777777" w:rsidR="006B69FA" w:rsidRPr="006B69FA" w:rsidRDefault="006B69FA" w:rsidP="006B69FA">
      <w:pPr>
        <w:spacing w:after="0" w:line="240" w:lineRule="auto"/>
      </w:pPr>
      <w:r w:rsidRPr="006B69FA">
        <w:t>10.2 Glossary of Terms</w:t>
      </w:r>
    </w:p>
    <w:p w14:paraId="4696D43B" w14:textId="77777777" w:rsidR="006B69FA" w:rsidRPr="006B69FA" w:rsidRDefault="006B69FA" w:rsidP="006B69FA">
      <w:pPr>
        <w:numPr>
          <w:ilvl w:val="0"/>
          <w:numId w:val="87"/>
        </w:numPr>
        <w:spacing w:after="0" w:line="240" w:lineRule="auto"/>
        <w:ind w:left="714" w:hanging="357"/>
      </w:pPr>
      <w:r w:rsidRPr="006B69FA">
        <w:t>Warehouse Management – Tracking stock in central storage.</w:t>
      </w:r>
    </w:p>
    <w:p w14:paraId="2358BFE1" w14:textId="77777777" w:rsidR="006B69FA" w:rsidRPr="006B69FA" w:rsidRDefault="006B69FA" w:rsidP="006B69FA">
      <w:pPr>
        <w:numPr>
          <w:ilvl w:val="0"/>
          <w:numId w:val="87"/>
        </w:numPr>
        <w:spacing w:after="0" w:line="240" w:lineRule="auto"/>
        <w:ind w:left="714" w:hanging="357"/>
      </w:pPr>
      <w:r w:rsidRPr="006B69FA">
        <w:t>Route Optimization – Algorithm to determine fastest delivery path.</w:t>
      </w:r>
    </w:p>
    <w:p w14:paraId="13A64052" w14:textId="77777777" w:rsidR="006B69FA" w:rsidRPr="006B69FA" w:rsidRDefault="006B69FA" w:rsidP="006B69FA">
      <w:pPr>
        <w:spacing w:after="40" w:line="240" w:lineRule="auto"/>
        <w:ind w:left="714"/>
      </w:pPr>
    </w:p>
    <w:p w14:paraId="1EC5CDD7" w14:textId="77777777" w:rsidR="006B69FA" w:rsidRPr="006B69FA" w:rsidRDefault="006B69FA" w:rsidP="006B69FA">
      <w:pPr>
        <w:spacing w:after="0" w:line="240" w:lineRule="auto"/>
      </w:pPr>
      <w:r w:rsidRPr="006B69FA">
        <w:t>10.3 Related Documents</w:t>
      </w:r>
    </w:p>
    <w:p w14:paraId="2576864D" w14:textId="77777777" w:rsidR="006B69FA" w:rsidRPr="006B69FA" w:rsidRDefault="006B69FA" w:rsidP="006B69FA">
      <w:pPr>
        <w:numPr>
          <w:ilvl w:val="0"/>
          <w:numId w:val="88"/>
        </w:numPr>
        <w:spacing w:after="0" w:line="240" w:lineRule="auto"/>
        <w:ind w:left="714" w:hanging="357"/>
      </w:pPr>
      <w:r w:rsidRPr="006B69FA">
        <w:t>Feasibility Study Document</w:t>
      </w:r>
    </w:p>
    <w:p w14:paraId="4F0AFF9A" w14:textId="77777777" w:rsidR="006B69FA" w:rsidRPr="006B69FA" w:rsidRDefault="006B69FA" w:rsidP="006B69FA">
      <w:pPr>
        <w:numPr>
          <w:ilvl w:val="0"/>
          <w:numId w:val="88"/>
        </w:numPr>
        <w:spacing w:after="0" w:line="240" w:lineRule="auto"/>
        <w:ind w:left="714" w:hanging="357"/>
      </w:pPr>
      <w:r w:rsidRPr="006B69FA">
        <w:t>System Architecture Document</w:t>
      </w:r>
    </w:p>
    <w:p w14:paraId="73FCA9A8" w14:textId="77777777" w:rsidR="006B69FA" w:rsidRDefault="006B69FA" w:rsidP="006B69FA">
      <w:pPr>
        <w:numPr>
          <w:ilvl w:val="0"/>
          <w:numId w:val="88"/>
        </w:numPr>
        <w:spacing w:after="40" w:line="240" w:lineRule="auto"/>
        <w:ind w:left="714" w:hanging="357"/>
      </w:pPr>
      <w:r w:rsidRPr="006B69FA">
        <w:t>Project Plan</w:t>
      </w:r>
    </w:p>
    <w:p w14:paraId="028C0533" w14:textId="77777777" w:rsidR="00AD65AF" w:rsidRDefault="00AD65AF" w:rsidP="00AD65AF">
      <w:pPr>
        <w:spacing w:after="40" w:line="240" w:lineRule="auto"/>
      </w:pPr>
    </w:p>
    <w:p w14:paraId="0C01B960" w14:textId="77777777" w:rsidR="00D43635" w:rsidRPr="00D43635" w:rsidRDefault="00D43635" w:rsidP="00D43635">
      <w:pPr>
        <w:spacing w:after="40" w:line="240" w:lineRule="auto"/>
        <w:rPr>
          <w:b/>
          <w:bCs/>
        </w:rPr>
      </w:pPr>
      <w:r w:rsidRPr="00D43635">
        <w:rPr>
          <w:b/>
          <w:bCs/>
        </w:rPr>
        <w:t>Development &amp; Resource Plan</w:t>
      </w:r>
    </w:p>
    <w:p w14:paraId="3931461B" w14:textId="6604658C" w:rsidR="00D43635" w:rsidRPr="00D43635" w:rsidRDefault="00D43635" w:rsidP="00D43635">
      <w:pPr>
        <w:spacing w:after="40" w:line="240" w:lineRule="auto"/>
      </w:pPr>
      <w:r w:rsidRPr="00D43635">
        <w:t xml:space="preserve">Project Name: </w:t>
      </w:r>
      <w:r w:rsidR="00AA4355" w:rsidRPr="00AA4355">
        <w:t>Inventory &amp; Delivery Management System</w:t>
      </w:r>
      <w:r w:rsidRPr="00D43635">
        <w:br/>
        <w:t>Client: Creamy</w:t>
      </w:r>
      <w:r w:rsidR="00A96731">
        <w:t xml:space="preserve"> </w:t>
      </w:r>
      <w:r w:rsidRPr="00D43635">
        <w:t>Delights Pvt. Ltd</w:t>
      </w:r>
      <w:r w:rsidRPr="00D43635">
        <w:rPr>
          <w:i/>
          <w:iCs/>
        </w:rPr>
        <w:t>.</w:t>
      </w:r>
      <w:r w:rsidRPr="00D43635">
        <w:br/>
        <w:t xml:space="preserve">Project Duration: </w:t>
      </w:r>
      <w:r w:rsidRPr="00AA4355">
        <w:t>8</w:t>
      </w:r>
      <w:r w:rsidRPr="00D43635">
        <w:t>–</w:t>
      </w:r>
      <w:r w:rsidRPr="00AA4355">
        <w:t>12</w:t>
      </w:r>
      <w:r w:rsidRPr="00D43635">
        <w:t xml:space="preserve"> months (can be optimized with Agile sprints)</w:t>
      </w:r>
    </w:p>
    <w:p w14:paraId="325B566C" w14:textId="7D48857E" w:rsidR="00D43635" w:rsidRPr="00D43635" w:rsidRDefault="00D43635" w:rsidP="00D43635">
      <w:pPr>
        <w:spacing w:after="40" w:line="240" w:lineRule="auto"/>
        <w:rPr>
          <w:color w:val="EE0000"/>
        </w:rPr>
      </w:pPr>
    </w:p>
    <w:p w14:paraId="750F3430" w14:textId="77777777" w:rsidR="00D43635" w:rsidRPr="00D43635" w:rsidRDefault="00D43635" w:rsidP="00D43635">
      <w:pPr>
        <w:spacing w:after="40" w:line="240" w:lineRule="auto"/>
        <w:rPr>
          <w:b/>
          <w:bCs/>
        </w:rPr>
      </w:pPr>
      <w:r w:rsidRPr="00D43635">
        <w:rPr>
          <w:b/>
          <w:bCs/>
        </w:rPr>
        <w:t>1. Project Goals</w:t>
      </w:r>
    </w:p>
    <w:p w14:paraId="6352162A" w14:textId="77777777" w:rsidR="00D43635" w:rsidRPr="00D43635" w:rsidRDefault="00D43635" w:rsidP="00D43635">
      <w:pPr>
        <w:numPr>
          <w:ilvl w:val="0"/>
          <w:numId w:val="93"/>
        </w:numPr>
        <w:tabs>
          <w:tab w:val="num" w:pos="720"/>
        </w:tabs>
        <w:spacing w:after="40" w:line="240" w:lineRule="auto"/>
      </w:pPr>
      <w:r w:rsidRPr="00D43635">
        <w:t>Manage Inventory across multiple plants and warehouses (stock levels, expiry, replenishment).</w:t>
      </w:r>
    </w:p>
    <w:p w14:paraId="5F29257E" w14:textId="77777777" w:rsidR="00D43635" w:rsidRPr="00D43635" w:rsidRDefault="00D43635" w:rsidP="00D43635">
      <w:pPr>
        <w:numPr>
          <w:ilvl w:val="0"/>
          <w:numId w:val="93"/>
        </w:numPr>
        <w:tabs>
          <w:tab w:val="num" w:pos="720"/>
        </w:tabs>
        <w:spacing w:after="40" w:line="240" w:lineRule="auto"/>
      </w:pPr>
      <w:r w:rsidRPr="00D43635">
        <w:t>Quickest Delivery of orders (route optimization, GPS tracking, real-time updates).</w:t>
      </w:r>
    </w:p>
    <w:p w14:paraId="5A66B58D" w14:textId="77777777" w:rsidR="00A96731" w:rsidRDefault="00A96731" w:rsidP="00D43635">
      <w:pPr>
        <w:spacing w:after="40" w:line="240" w:lineRule="auto"/>
        <w:rPr>
          <w:b/>
          <w:bCs/>
        </w:rPr>
      </w:pPr>
    </w:p>
    <w:p w14:paraId="617ECD01" w14:textId="4F17AD78" w:rsidR="00D43635" w:rsidRPr="00D43635" w:rsidRDefault="00D43635" w:rsidP="00D43635">
      <w:pPr>
        <w:spacing w:after="40" w:line="240" w:lineRule="auto"/>
        <w:rPr>
          <w:b/>
          <w:bCs/>
        </w:rPr>
      </w:pPr>
      <w:r w:rsidRPr="00D43635">
        <w:rPr>
          <w:b/>
          <w:bCs/>
        </w:rPr>
        <w:t>2. Project Scope</w:t>
      </w:r>
    </w:p>
    <w:p w14:paraId="588B7993" w14:textId="77777777" w:rsidR="00D43635" w:rsidRPr="00D43635" w:rsidRDefault="00D43635" w:rsidP="00D43635">
      <w:pPr>
        <w:numPr>
          <w:ilvl w:val="0"/>
          <w:numId w:val="94"/>
        </w:numPr>
        <w:spacing w:after="40" w:line="240" w:lineRule="auto"/>
      </w:pPr>
      <w:r w:rsidRPr="00D43635">
        <w:t>Inventory Module: Stock tracking, expiry management, auto-replenishment.</w:t>
      </w:r>
    </w:p>
    <w:p w14:paraId="79C3F0EA" w14:textId="77777777" w:rsidR="00D43635" w:rsidRPr="00D43635" w:rsidRDefault="00D43635" w:rsidP="00D43635">
      <w:pPr>
        <w:numPr>
          <w:ilvl w:val="0"/>
          <w:numId w:val="94"/>
        </w:numPr>
        <w:spacing w:after="40" w:line="240" w:lineRule="auto"/>
      </w:pPr>
      <w:r w:rsidRPr="00D43635">
        <w:t>Order Management: Order placement, allocation, invoicing.</w:t>
      </w:r>
    </w:p>
    <w:p w14:paraId="6CFE2C27" w14:textId="77777777" w:rsidR="00D43635" w:rsidRPr="00D43635" w:rsidRDefault="00D43635" w:rsidP="00D43635">
      <w:pPr>
        <w:numPr>
          <w:ilvl w:val="0"/>
          <w:numId w:val="94"/>
        </w:numPr>
        <w:spacing w:after="40" w:line="240" w:lineRule="auto"/>
      </w:pPr>
      <w:r w:rsidRPr="00D43635">
        <w:t>Delivery Management: GPS, route optimization, delivery confirmation.</w:t>
      </w:r>
    </w:p>
    <w:p w14:paraId="6DF0CAC7" w14:textId="77777777" w:rsidR="00D43635" w:rsidRPr="00D43635" w:rsidRDefault="00D43635" w:rsidP="00D43635">
      <w:pPr>
        <w:numPr>
          <w:ilvl w:val="0"/>
          <w:numId w:val="94"/>
        </w:numPr>
        <w:spacing w:after="40" w:line="240" w:lineRule="auto"/>
      </w:pPr>
      <w:r w:rsidRPr="00D43635">
        <w:t>Reporting &amp; Analytics: Demand forecasting, stock turnover, SLA performance.</w:t>
      </w:r>
    </w:p>
    <w:p w14:paraId="49A022D0" w14:textId="77777777" w:rsidR="00D43635" w:rsidRPr="00D43635" w:rsidRDefault="00D43635" w:rsidP="00D43635">
      <w:pPr>
        <w:numPr>
          <w:ilvl w:val="0"/>
          <w:numId w:val="94"/>
        </w:numPr>
        <w:spacing w:after="40" w:line="240" w:lineRule="auto"/>
      </w:pPr>
      <w:r w:rsidRPr="00D43635">
        <w:t>User Management: Role-based access (Admin, Plant Manager, Warehouse Staff, Delivery Staff).</w:t>
      </w:r>
    </w:p>
    <w:p w14:paraId="6839C943" w14:textId="7B6EAD4E" w:rsidR="00D43635" w:rsidRPr="00D43635" w:rsidRDefault="00D43635" w:rsidP="00D43635">
      <w:pPr>
        <w:spacing w:after="40" w:line="240" w:lineRule="auto"/>
        <w:rPr>
          <w:b/>
          <w:bCs/>
        </w:rPr>
      </w:pPr>
      <w:r w:rsidRPr="00D43635">
        <w:rPr>
          <w:b/>
          <w:bCs/>
        </w:rPr>
        <w:t>3. Development Methodology</w:t>
      </w:r>
    </w:p>
    <w:p w14:paraId="0BEAF41F" w14:textId="77777777" w:rsidR="00D43635" w:rsidRPr="00D43635" w:rsidRDefault="00D43635" w:rsidP="00D43635">
      <w:pPr>
        <w:numPr>
          <w:ilvl w:val="0"/>
          <w:numId w:val="95"/>
        </w:numPr>
        <w:spacing w:after="40" w:line="240" w:lineRule="auto"/>
      </w:pPr>
      <w:r w:rsidRPr="00D43635">
        <w:t>Agile – Scrum Framework</w:t>
      </w:r>
    </w:p>
    <w:p w14:paraId="4FA40880" w14:textId="77777777" w:rsidR="00D43635" w:rsidRPr="00D43635" w:rsidRDefault="00D43635" w:rsidP="00D43635">
      <w:pPr>
        <w:numPr>
          <w:ilvl w:val="0"/>
          <w:numId w:val="95"/>
        </w:numPr>
        <w:spacing w:after="40" w:line="240" w:lineRule="auto"/>
      </w:pPr>
      <w:r w:rsidRPr="00D43635">
        <w:t>2-week sprints</w:t>
      </w:r>
    </w:p>
    <w:p w14:paraId="62E6FC07" w14:textId="77777777" w:rsidR="00D43635" w:rsidRPr="00D43635" w:rsidRDefault="00D43635" w:rsidP="00D43635">
      <w:pPr>
        <w:numPr>
          <w:ilvl w:val="0"/>
          <w:numId w:val="95"/>
        </w:numPr>
        <w:spacing w:after="40" w:line="240" w:lineRule="auto"/>
      </w:pPr>
      <w:r w:rsidRPr="00D43635">
        <w:t>Regular client demos &amp; feedback</w:t>
      </w:r>
    </w:p>
    <w:p w14:paraId="525F771A" w14:textId="77777777" w:rsidR="00D43635" w:rsidRPr="00D43635" w:rsidRDefault="00D43635" w:rsidP="00D43635">
      <w:pPr>
        <w:numPr>
          <w:ilvl w:val="0"/>
          <w:numId w:val="95"/>
        </w:numPr>
        <w:spacing w:after="40" w:line="240" w:lineRule="auto"/>
      </w:pPr>
      <w:r w:rsidRPr="00D43635">
        <w:t>Continuous integration &amp; testing</w:t>
      </w:r>
    </w:p>
    <w:p w14:paraId="5EA9C4EE" w14:textId="24E8BA3E" w:rsidR="00D43635" w:rsidRPr="00AA4355" w:rsidRDefault="00D43635" w:rsidP="00AA4355">
      <w:pPr>
        <w:pStyle w:val="ListParagraph"/>
        <w:numPr>
          <w:ilvl w:val="0"/>
          <w:numId w:val="93"/>
        </w:numPr>
        <w:spacing w:after="40" w:line="240" w:lineRule="auto"/>
        <w:rPr>
          <w:b/>
          <w:bCs/>
        </w:rPr>
      </w:pPr>
      <w:r w:rsidRPr="00AA4355">
        <w:rPr>
          <w:b/>
          <w:bCs/>
        </w:rPr>
        <w:lastRenderedPageBreak/>
        <w:t>High-Level Timeline (Gantt-style)</w:t>
      </w:r>
    </w:p>
    <w:tbl>
      <w:tblPr>
        <w:tblStyle w:val="TableGrid"/>
        <w:tblW w:w="0" w:type="auto"/>
        <w:tblLook w:val="04A0" w:firstRow="1" w:lastRow="0" w:firstColumn="1" w:lastColumn="0" w:noHBand="0" w:noVBand="1"/>
      </w:tblPr>
      <w:tblGrid>
        <w:gridCol w:w="3005"/>
        <w:gridCol w:w="3005"/>
        <w:gridCol w:w="3006"/>
      </w:tblGrid>
      <w:tr w:rsidR="00AA4355" w14:paraId="5C03CF87" w14:textId="77777777" w:rsidTr="00FB6F6A">
        <w:tc>
          <w:tcPr>
            <w:tcW w:w="3005" w:type="dxa"/>
            <w:vAlign w:val="center"/>
          </w:tcPr>
          <w:p w14:paraId="336E7001" w14:textId="15B69278" w:rsidR="00AA4355" w:rsidRDefault="00AA4355" w:rsidP="00AA4355">
            <w:pPr>
              <w:spacing w:after="40"/>
              <w:rPr>
                <w:b/>
                <w:bCs/>
              </w:rPr>
            </w:pPr>
            <w:r w:rsidRPr="00D43635">
              <w:rPr>
                <w:b/>
                <w:bCs/>
              </w:rPr>
              <w:t>Phase</w:t>
            </w:r>
          </w:p>
        </w:tc>
        <w:tc>
          <w:tcPr>
            <w:tcW w:w="3005" w:type="dxa"/>
            <w:vAlign w:val="center"/>
          </w:tcPr>
          <w:p w14:paraId="2ECBAD95" w14:textId="181DD4A5" w:rsidR="00AA4355" w:rsidRDefault="00AA4355" w:rsidP="00AA4355">
            <w:pPr>
              <w:spacing w:after="40"/>
              <w:rPr>
                <w:b/>
                <w:bCs/>
              </w:rPr>
            </w:pPr>
            <w:r w:rsidRPr="00D43635">
              <w:rPr>
                <w:b/>
                <w:bCs/>
              </w:rPr>
              <w:t>Duration</w:t>
            </w:r>
          </w:p>
        </w:tc>
        <w:tc>
          <w:tcPr>
            <w:tcW w:w="3006" w:type="dxa"/>
            <w:vAlign w:val="center"/>
          </w:tcPr>
          <w:p w14:paraId="56CEF116" w14:textId="4B73899E" w:rsidR="00AA4355" w:rsidRDefault="00AA4355" w:rsidP="00AA4355">
            <w:pPr>
              <w:spacing w:after="40"/>
              <w:rPr>
                <w:b/>
                <w:bCs/>
              </w:rPr>
            </w:pPr>
            <w:r w:rsidRPr="00D43635">
              <w:rPr>
                <w:b/>
                <w:bCs/>
              </w:rPr>
              <w:t>Deliverables</w:t>
            </w:r>
          </w:p>
        </w:tc>
      </w:tr>
      <w:tr w:rsidR="00AA4355" w14:paraId="640F37EA" w14:textId="77777777" w:rsidTr="00111539">
        <w:tc>
          <w:tcPr>
            <w:tcW w:w="3005" w:type="dxa"/>
            <w:vAlign w:val="center"/>
          </w:tcPr>
          <w:p w14:paraId="193D5586" w14:textId="6A243AA6" w:rsidR="00AA4355" w:rsidRPr="00AA4355" w:rsidRDefault="00AA4355" w:rsidP="00AA4355">
            <w:pPr>
              <w:spacing w:after="40"/>
            </w:pPr>
            <w:r w:rsidRPr="00D43635">
              <w:t>1. Requirement Gathering</w:t>
            </w:r>
          </w:p>
        </w:tc>
        <w:tc>
          <w:tcPr>
            <w:tcW w:w="3005" w:type="dxa"/>
            <w:vAlign w:val="center"/>
          </w:tcPr>
          <w:p w14:paraId="6106A33C" w14:textId="0AEAE6E6" w:rsidR="00AA4355" w:rsidRPr="00AA4355" w:rsidRDefault="00AA4355" w:rsidP="00AA4355">
            <w:pPr>
              <w:spacing w:after="40"/>
            </w:pPr>
            <w:r w:rsidRPr="00D43635">
              <w:t>3 weeks</w:t>
            </w:r>
          </w:p>
        </w:tc>
        <w:tc>
          <w:tcPr>
            <w:tcW w:w="3006" w:type="dxa"/>
            <w:vAlign w:val="center"/>
          </w:tcPr>
          <w:p w14:paraId="56B11F6B" w14:textId="70A8AAF1" w:rsidR="00AA4355" w:rsidRPr="00AA4355" w:rsidRDefault="00AA4355" w:rsidP="00AA4355">
            <w:pPr>
              <w:spacing w:after="40"/>
            </w:pPr>
            <w:r w:rsidRPr="00D43635">
              <w:t>BRD, SRS, Use Cases, User Stories</w:t>
            </w:r>
          </w:p>
        </w:tc>
      </w:tr>
      <w:tr w:rsidR="00AA4355" w14:paraId="554AC106" w14:textId="77777777" w:rsidTr="00111539">
        <w:tc>
          <w:tcPr>
            <w:tcW w:w="3005" w:type="dxa"/>
            <w:vAlign w:val="center"/>
          </w:tcPr>
          <w:p w14:paraId="36E1095D" w14:textId="11B2D1E5" w:rsidR="00AA4355" w:rsidRPr="00AA4355" w:rsidRDefault="00AA4355" w:rsidP="00AA4355">
            <w:pPr>
              <w:spacing w:after="40"/>
            </w:pPr>
            <w:r w:rsidRPr="00D43635">
              <w:t>2. System Design</w:t>
            </w:r>
          </w:p>
        </w:tc>
        <w:tc>
          <w:tcPr>
            <w:tcW w:w="3005" w:type="dxa"/>
            <w:vAlign w:val="center"/>
          </w:tcPr>
          <w:p w14:paraId="72310A33" w14:textId="142AF8DD" w:rsidR="00AA4355" w:rsidRPr="00AA4355" w:rsidRDefault="00AA4355" w:rsidP="00AA4355">
            <w:pPr>
              <w:spacing w:after="40"/>
            </w:pPr>
            <w:r w:rsidRPr="00D43635">
              <w:t>3 weeks</w:t>
            </w:r>
          </w:p>
        </w:tc>
        <w:tc>
          <w:tcPr>
            <w:tcW w:w="3006" w:type="dxa"/>
            <w:vAlign w:val="center"/>
          </w:tcPr>
          <w:p w14:paraId="5E61496D" w14:textId="7AF2B644" w:rsidR="00AA4355" w:rsidRPr="00AA4355" w:rsidRDefault="00AA4355" w:rsidP="00AA4355">
            <w:pPr>
              <w:spacing w:after="40"/>
            </w:pPr>
            <w:r w:rsidRPr="00D43635">
              <w:t xml:space="preserve">Architecture, ERD, Process Flows, UI </w:t>
            </w:r>
            <w:r w:rsidR="00627FBF" w:rsidRPr="00D43635">
              <w:t>Mock-ups</w:t>
            </w:r>
          </w:p>
        </w:tc>
      </w:tr>
      <w:tr w:rsidR="00AA4355" w14:paraId="70780420" w14:textId="77777777" w:rsidTr="00111539">
        <w:tc>
          <w:tcPr>
            <w:tcW w:w="3005" w:type="dxa"/>
            <w:vAlign w:val="center"/>
          </w:tcPr>
          <w:p w14:paraId="2FDBE8A2" w14:textId="5FF440A3" w:rsidR="00AA4355" w:rsidRPr="00AA4355" w:rsidRDefault="00AA4355" w:rsidP="00AA4355">
            <w:pPr>
              <w:spacing w:after="40"/>
            </w:pPr>
            <w:r w:rsidRPr="00D43635">
              <w:t>3. Development – Iteration 1</w:t>
            </w:r>
          </w:p>
        </w:tc>
        <w:tc>
          <w:tcPr>
            <w:tcW w:w="3005" w:type="dxa"/>
            <w:vAlign w:val="center"/>
          </w:tcPr>
          <w:p w14:paraId="22786672" w14:textId="38609F68" w:rsidR="00AA4355" w:rsidRPr="00AA4355" w:rsidRDefault="00AA4355" w:rsidP="00AA4355">
            <w:pPr>
              <w:spacing w:after="40"/>
            </w:pPr>
            <w:r w:rsidRPr="00D43635">
              <w:t>6 weeks</w:t>
            </w:r>
          </w:p>
        </w:tc>
        <w:tc>
          <w:tcPr>
            <w:tcW w:w="3006" w:type="dxa"/>
            <w:vAlign w:val="center"/>
          </w:tcPr>
          <w:p w14:paraId="7FFEE3D9" w14:textId="6DD02BB9" w:rsidR="00AA4355" w:rsidRPr="00AA4355" w:rsidRDefault="00AA4355" w:rsidP="00AA4355">
            <w:pPr>
              <w:spacing w:after="40"/>
            </w:pPr>
            <w:r w:rsidRPr="00D43635">
              <w:t>Inventory Module, Basic Order Placement</w:t>
            </w:r>
          </w:p>
        </w:tc>
      </w:tr>
      <w:tr w:rsidR="00AA4355" w14:paraId="53BE4724" w14:textId="77777777" w:rsidTr="00111539">
        <w:tc>
          <w:tcPr>
            <w:tcW w:w="3005" w:type="dxa"/>
            <w:vAlign w:val="center"/>
          </w:tcPr>
          <w:p w14:paraId="4743290D" w14:textId="662A5B54" w:rsidR="00AA4355" w:rsidRPr="00AA4355" w:rsidRDefault="00AA4355" w:rsidP="00AA4355">
            <w:pPr>
              <w:spacing w:after="40"/>
            </w:pPr>
            <w:r w:rsidRPr="00D43635">
              <w:t>4. Development – Iteration 2</w:t>
            </w:r>
          </w:p>
        </w:tc>
        <w:tc>
          <w:tcPr>
            <w:tcW w:w="3005" w:type="dxa"/>
            <w:vAlign w:val="center"/>
          </w:tcPr>
          <w:p w14:paraId="768AA113" w14:textId="01FEA0ED" w:rsidR="00AA4355" w:rsidRPr="00AA4355" w:rsidRDefault="00AA4355" w:rsidP="00AA4355">
            <w:pPr>
              <w:spacing w:after="40"/>
            </w:pPr>
            <w:r w:rsidRPr="00D43635">
              <w:t>6 weeks</w:t>
            </w:r>
          </w:p>
        </w:tc>
        <w:tc>
          <w:tcPr>
            <w:tcW w:w="3006" w:type="dxa"/>
            <w:vAlign w:val="center"/>
          </w:tcPr>
          <w:p w14:paraId="3F524F70" w14:textId="06FD97B9" w:rsidR="00AA4355" w:rsidRPr="00AA4355" w:rsidRDefault="00AA4355" w:rsidP="00AA4355">
            <w:pPr>
              <w:spacing w:after="40"/>
            </w:pPr>
            <w:r w:rsidRPr="00D43635">
              <w:t xml:space="preserve">Delivery </w:t>
            </w:r>
            <w:r w:rsidR="00627FBF" w:rsidRPr="00D43635">
              <w:t>M</w:t>
            </w:r>
            <w:r w:rsidR="00627FBF">
              <w:t>anagement</w:t>
            </w:r>
            <w:r w:rsidRPr="00D43635">
              <w:t xml:space="preserve"> (GPS, Routing), Invoicing</w:t>
            </w:r>
          </w:p>
        </w:tc>
      </w:tr>
      <w:tr w:rsidR="00AA4355" w14:paraId="36DFEC11" w14:textId="77777777" w:rsidTr="00111539">
        <w:tc>
          <w:tcPr>
            <w:tcW w:w="3005" w:type="dxa"/>
            <w:vAlign w:val="center"/>
          </w:tcPr>
          <w:p w14:paraId="45BC068C" w14:textId="11CB0958" w:rsidR="00AA4355" w:rsidRPr="00AA4355" w:rsidRDefault="00AA4355" w:rsidP="00AA4355">
            <w:pPr>
              <w:spacing w:after="40"/>
            </w:pPr>
            <w:r w:rsidRPr="00D43635">
              <w:t>5. Development – Iteration 3</w:t>
            </w:r>
          </w:p>
        </w:tc>
        <w:tc>
          <w:tcPr>
            <w:tcW w:w="3005" w:type="dxa"/>
            <w:vAlign w:val="center"/>
          </w:tcPr>
          <w:p w14:paraId="5953F3DD" w14:textId="35324239" w:rsidR="00AA4355" w:rsidRPr="00AA4355" w:rsidRDefault="00AA4355" w:rsidP="00AA4355">
            <w:pPr>
              <w:spacing w:after="40"/>
            </w:pPr>
            <w:r w:rsidRPr="00D43635">
              <w:t>4 weeks</w:t>
            </w:r>
          </w:p>
        </w:tc>
        <w:tc>
          <w:tcPr>
            <w:tcW w:w="3006" w:type="dxa"/>
            <w:vAlign w:val="center"/>
          </w:tcPr>
          <w:p w14:paraId="04BF384F" w14:textId="64234299" w:rsidR="00AA4355" w:rsidRPr="00AA4355" w:rsidRDefault="00AA4355" w:rsidP="00AA4355">
            <w:pPr>
              <w:spacing w:after="40"/>
            </w:pPr>
            <w:r w:rsidRPr="00D43635">
              <w:t>Reporting, Forecasting, User Management</w:t>
            </w:r>
          </w:p>
        </w:tc>
      </w:tr>
      <w:tr w:rsidR="00AA4355" w14:paraId="4F2D2E92" w14:textId="77777777" w:rsidTr="00111539">
        <w:tc>
          <w:tcPr>
            <w:tcW w:w="3005" w:type="dxa"/>
            <w:vAlign w:val="center"/>
          </w:tcPr>
          <w:p w14:paraId="2B65065C" w14:textId="136087E2" w:rsidR="00AA4355" w:rsidRPr="00AA4355" w:rsidRDefault="00AA4355" w:rsidP="00AA4355">
            <w:pPr>
              <w:spacing w:after="40"/>
            </w:pPr>
            <w:r w:rsidRPr="00D43635">
              <w:t>6. Testing &amp; QA</w:t>
            </w:r>
          </w:p>
        </w:tc>
        <w:tc>
          <w:tcPr>
            <w:tcW w:w="3005" w:type="dxa"/>
            <w:vAlign w:val="center"/>
          </w:tcPr>
          <w:p w14:paraId="5DB1D083" w14:textId="7949B1B4" w:rsidR="00AA4355" w:rsidRPr="00AA4355" w:rsidRDefault="00AA4355" w:rsidP="00AA4355">
            <w:pPr>
              <w:spacing w:after="40"/>
            </w:pPr>
            <w:r w:rsidRPr="00D43635">
              <w:t>4 weeks</w:t>
            </w:r>
          </w:p>
        </w:tc>
        <w:tc>
          <w:tcPr>
            <w:tcW w:w="3006" w:type="dxa"/>
            <w:vAlign w:val="center"/>
          </w:tcPr>
          <w:p w14:paraId="09990A4F" w14:textId="1B3346F8" w:rsidR="00AA4355" w:rsidRPr="00AA4355" w:rsidRDefault="00AA4355" w:rsidP="00AA4355">
            <w:pPr>
              <w:spacing w:after="40"/>
            </w:pPr>
            <w:r w:rsidRPr="00D43635">
              <w:t>Unit Testing, Integration Testing, UAT</w:t>
            </w:r>
          </w:p>
        </w:tc>
      </w:tr>
      <w:tr w:rsidR="00AA4355" w14:paraId="033F205D" w14:textId="77777777" w:rsidTr="00111539">
        <w:tc>
          <w:tcPr>
            <w:tcW w:w="3005" w:type="dxa"/>
            <w:vAlign w:val="center"/>
          </w:tcPr>
          <w:p w14:paraId="76BC4DA2" w14:textId="27C950E6" w:rsidR="00AA4355" w:rsidRPr="00AA4355" w:rsidRDefault="00AA4355" w:rsidP="00AA4355">
            <w:pPr>
              <w:spacing w:after="40"/>
            </w:pPr>
            <w:r w:rsidRPr="00D43635">
              <w:t>7. Deployment &amp; Training</w:t>
            </w:r>
          </w:p>
        </w:tc>
        <w:tc>
          <w:tcPr>
            <w:tcW w:w="3005" w:type="dxa"/>
            <w:vAlign w:val="center"/>
          </w:tcPr>
          <w:p w14:paraId="30FB3E42" w14:textId="71315B79" w:rsidR="00AA4355" w:rsidRPr="00AA4355" w:rsidRDefault="00AA4355" w:rsidP="00AA4355">
            <w:pPr>
              <w:spacing w:after="40"/>
            </w:pPr>
            <w:r w:rsidRPr="00D43635">
              <w:t>2 weeks</w:t>
            </w:r>
          </w:p>
        </w:tc>
        <w:tc>
          <w:tcPr>
            <w:tcW w:w="3006" w:type="dxa"/>
            <w:vAlign w:val="center"/>
          </w:tcPr>
          <w:p w14:paraId="31902DF0" w14:textId="0D8F3296" w:rsidR="00AA4355" w:rsidRPr="00AA4355" w:rsidRDefault="00AA4355" w:rsidP="00AA4355">
            <w:pPr>
              <w:spacing w:after="40"/>
            </w:pPr>
            <w:r w:rsidRPr="00D43635">
              <w:t>Production Deployment, User Training</w:t>
            </w:r>
          </w:p>
        </w:tc>
      </w:tr>
      <w:tr w:rsidR="00AA4355" w14:paraId="54AE329E" w14:textId="77777777" w:rsidTr="00111539">
        <w:tc>
          <w:tcPr>
            <w:tcW w:w="3005" w:type="dxa"/>
            <w:vAlign w:val="center"/>
          </w:tcPr>
          <w:p w14:paraId="652B8C96" w14:textId="39D8AF37" w:rsidR="00AA4355" w:rsidRPr="00AA4355" w:rsidRDefault="00AA4355" w:rsidP="00AA4355">
            <w:pPr>
              <w:spacing w:after="40"/>
            </w:pPr>
            <w:r w:rsidRPr="00D43635">
              <w:t>8. Support &amp; Maintenance</w:t>
            </w:r>
          </w:p>
        </w:tc>
        <w:tc>
          <w:tcPr>
            <w:tcW w:w="3005" w:type="dxa"/>
            <w:vAlign w:val="center"/>
          </w:tcPr>
          <w:p w14:paraId="52BD39EC" w14:textId="48C6A653" w:rsidR="00AA4355" w:rsidRPr="00AA4355" w:rsidRDefault="00AA4355" w:rsidP="00AA4355">
            <w:pPr>
              <w:spacing w:after="40"/>
            </w:pPr>
            <w:r w:rsidRPr="00D43635">
              <w:t>Ongoing (AMC)</w:t>
            </w:r>
          </w:p>
        </w:tc>
        <w:tc>
          <w:tcPr>
            <w:tcW w:w="3006" w:type="dxa"/>
            <w:vAlign w:val="center"/>
          </w:tcPr>
          <w:p w14:paraId="4063EDFF" w14:textId="07E793B9" w:rsidR="00AA4355" w:rsidRPr="00AA4355" w:rsidRDefault="00AA4355" w:rsidP="00AA4355">
            <w:pPr>
              <w:spacing w:after="40"/>
            </w:pPr>
            <w:r w:rsidRPr="00D43635">
              <w:t>Bug fixes, Enhancements</w:t>
            </w:r>
          </w:p>
        </w:tc>
      </w:tr>
    </w:tbl>
    <w:p w14:paraId="40C37192" w14:textId="77777777" w:rsidR="00AA4355" w:rsidRPr="00AA4355" w:rsidRDefault="00AA4355" w:rsidP="00AA4355">
      <w:pPr>
        <w:spacing w:after="40" w:line="240" w:lineRule="auto"/>
        <w:rPr>
          <w:b/>
          <w:bCs/>
        </w:rPr>
      </w:pPr>
    </w:p>
    <w:p w14:paraId="29EEB7E8" w14:textId="4F0CD2AE" w:rsidR="00D43635" w:rsidRPr="00D43635" w:rsidRDefault="00D43635" w:rsidP="00D43635">
      <w:pPr>
        <w:spacing w:after="40" w:line="240" w:lineRule="auto"/>
      </w:pPr>
      <w:r w:rsidRPr="00D43635">
        <w:rPr>
          <w:b/>
          <w:bCs/>
        </w:rPr>
        <w:t>Total Duration:</w:t>
      </w:r>
      <w:r w:rsidRPr="00D43635">
        <w:t xml:space="preserve"> 28–30 weeks (7 months)</w:t>
      </w:r>
    </w:p>
    <w:p w14:paraId="46121094" w14:textId="6485E458" w:rsidR="00D43635" w:rsidRDefault="00D43635" w:rsidP="00D43635">
      <w:pPr>
        <w:spacing w:after="40" w:line="240" w:lineRule="auto"/>
      </w:pPr>
    </w:p>
    <w:p w14:paraId="62AF5F23" w14:textId="77777777" w:rsidR="004D7081" w:rsidRDefault="004D7081" w:rsidP="00D43635">
      <w:pPr>
        <w:spacing w:after="40" w:line="240" w:lineRule="auto"/>
      </w:pPr>
    </w:p>
    <w:p w14:paraId="3E12DAAD" w14:textId="273DEADC" w:rsidR="00D43635" w:rsidRPr="00AA4355" w:rsidRDefault="00D43635" w:rsidP="00AA4355">
      <w:pPr>
        <w:pStyle w:val="ListParagraph"/>
        <w:numPr>
          <w:ilvl w:val="0"/>
          <w:numId w:val="93"/>
        </w:numPr>
        <w:spacing w:after="40" w:line="240" w:lineRule="auto"/>
        <w:rPr>
          <w:b/>
          <w:bCs/>
        </w:rPr>
      </w:pPr>
      <w:r w:rsidRPr="00AA4355">
        <w:rPr>
          <w:b/>
          <w:bCs/>
        </w:rPr>
        <w:t>Resource Plan</w:t>
      </w:r>
    </w:p>
    <w:tbl>
      <w:tblPr>
        <w:tblStyle w:val="TableGrid"/>
        <w:tblW w:w="0" w:type="auto"/>
        <w:tblLook w:val="04A0" w:firstRow="1" w:lastRow="0" w:firstColumn="1" w:lastColumn="0" w:noHBand="0" w:noVBand="1"/>
      </w:tblPr>
      <w:tblGrid>
        <w:gridCol w:w="2122"/>
        <w:gridCol w:w="5386"/>
        <w:gridCol w:w="1508"/>
      </w:tblGrid>
      <w:tr w:rsidR="00AA4355" w14:paraId="0E14F8B1" w14:textId="77777777" w:rsidTr="00AA4355">
        <w:tc>
          <w:tcPr>
            <w:tcW w:w="2122" w:type="dxa"/>
            <w:vAlign w:val="center"/>
          </w:tcPr>
          <w:p w14:paraId="5B8E139E" w14:textId="3C68D3C5" w:rsidR="00AA4355" w:rsidRDefault="00AA4355" w:rsidP="00AA4355">
            <w:pPr>
              <w:spacing w:after="40"/>
              <w:rPr>
                <w:b/>
                <w:bCs/>
              </w:rPr>
            </w:pPr>
            <w:r w:rsidRPr="00D43635">
              <w:rPr>
                <w:b/>
                <w:bCs/>
              </w:rPr>
              <w:t>Role</w:t>
            </w:r>
          </w:p>
        </w:tc>
        <w:tc>
          <w:tcPr>
            <w:tcW w:w="5386" w:type="dxa"/>
            <w:vAlign w:val="center"/>
          </w:tcPr>
          <w:p w14:paraId="74938D2E" w14:textId="1C90F207" w:rsidR="00AA4355" w:rsidRDefault="00AA4355" w:rsidP="00AA4355">
            <w:pPr>
              <w:spacing w:after="40"/>
              <w:rPr>
                <w:b/>
                <w:bCs/>
              </w:rPr>
            </w:pPr>
            <w:r w:rsidRPr="00D43635">
              <w:rPr>
                <w:b/>
                <w:bCs/>
              </w:rPr>
              <w:t>Responsibilities</w:t>
            </w:r>
          </w:p>
        </w:tc>
        <w:tc>
          <w:tcPr>
            <w:tcW w:w="1508" w:type="dxa"/>
            <w:vAlign w:val="center"/>
          </w:tcPr>
          <w:p w14:paraId="5B9C166B" w14:textId="7FA1B8A0" w:rsidR="00AA4355" w:rsidRDefault="00AA4355" w:rsidP="00AA4355">
            <w:pPr>
              <w:spacing w:after="40"/>
              <w:rPr>
                <w:b/>
                <w:bCs/>
              </w:rPr>
            </w:pPr>
            <w:r w:rsidRPr="00D43635">
              <w:rPr>
                <w:b/>
                <w:bCs/>
              </w:rPr>
              <w:t>Effort (FTEs)</w:t>
            </w:r>
          </w:p>
        </w:tc>
      </w:tr>
      <w:tr w:rsidR="00AA4355" w14:paraId="5096335D" w14:textId="77777777" w:rsidTr="00AA4355">
        <w:tc>
          <w:tcPr>
            <w:tcW w:w="2122" w:type="dxa"/>
            <w:vAlign w:val="center"/>
          </w:tcPr>
          <w:p w14:paraId="55954E67" w14:textId="43EE9862" w:rsidR="00AA4355" w:rsidRPr="00AA4355" w:rsidRDefault="00AA4355" w:rsidP="00AA4355">
            <w:r w:rsidRPr="00D43635">
              <w:t>Project Manager</w:t>
            </w:r>
          </w:p>
        </w:tc>
        <w:tc>
          <w:tcPr>
            <w:tcW w:w="5386" w:type="dxa"/>
            <w:vAlign w:val="center"/>
          </w:tcPr>
          <w:p w14:paraId="5BEDB6C8" w14:textId="3358CC88" w:rsidR="00AA4355" w:rsidRPr="00AA4355" w:rsidRDefault="00AA4355" w:rsidP="00AA4355">
            <w:r w:rsidRPr="00D43635">
              <w:t>Overall planning, client coordination, progress tracking</w:t>
            </w:r>
          </w:p>
        </w:tc>
        <w:tc>
          <w:tcPr>
            <w:tcW w:w="1508" w:type="dxa"/>
            <w:vAlign w:val="center"/>
          </w:tcPr>
          <w:p w14:paraId="498A100A" w14:textId="70AB4A94" w:rsidR="00AA4355" w:rsidRPr="00AA4355" w:rsidRDefault="00AA4355" w:rsidP="00AA4355">
            <w:r w:rsidRPr="00D43635">
              <w:t>1</w:t>
            </w:r>
          </w:p>
        </w:tc>
      </w:tr>
      <w:tr w:rsidR="00AA4355" w14:paraId="042AE632" w14:textId="77777777" w:rsidTr="00AA4355">
        <w:tc>
          <w:tcPr>
            <w:tcW w:w="2122" w:type="dxa"/>
            <w:vAlign w:val="center"/>
          </w:tcPr>
          <w:p w14:paraId="2D3D478F" w14:textId="76591369" w:rsidR="00AA4355" w:rsidRPr="00AA4355" w:rsidRDefault="00AA4355" w:rsidP="00AA4355">
            <w:r w:rsidRPr="00D43635">
              <w:t>Business Analyst</w:t>
            </w:r>
          </w:p>
        </w:tc>
        <w:tc>
          <w:tcPr>
            <w:tcW w:w="5386" w:type="dxa"/>
            <w:vAlign w:val="center"/>
          </w:tcPr>
          <w:p w14:paraId="22EF0B73" w14:textId="524AA8E4" w:rsidR="00AA4355" w:rsidRPr="00AA4355" w:rsidRDefault="00AA4355" w:rsidP="00AA4355">
            <w:r w:rsidRPr="00D43635">
              <w:t>Requirement gathering, BRD, SRS, User Stories, UAT support</w:t>
            </w:r>
          </w:p>
        </w:tc>
        <w:tc>
          <w:tcPr>
            <w:tcW w:w="1508" w:type="dxa"/>
            <w:vAlign w:val="center"/>
          </w:tcPr>
          <w:p w14:paraId="4796EDBA" w14:textId="153E1583" w:rsidR="00AA4355" w:rsidRPr="00AA4355" w:rsidRDefault="00AA4355" w:rsidP="00AA4355">
            <w:r w:rsidRPr="00D43635">
              <w:t>1</w:t>
            </w:r>
          </w:p>
        </w:tc>
      </w:tr>
      <w:tr w:rsidR="00AA4355" w14:paraId="71734EC7" w14:textId="77777777" w:rsidTr="00AA4355">
        <w:tc>
          <w:tcPr>
            <w:tcW w:w="2122" w:type="dxa"/>
            <w:vAlign w:val="center"/>
          </w:tcPr>
          <w:p w14:paraId="7CCDB5AC" w14:textId="09CBFE89" w:rsidR="00AA4355" w:rsidRPr="00AA4355" w:rsidRDefault="00AA4355" w:rsidP="00AA4355">
            <w:r w:rsidRPr="00D43635">
              <w:t>Solution Architect</w:t>
            </w:r>
          </w:p>
        </w:tc>
        <w:tc>
          <w:tcPr>
            <w:tcW w:w="5386" w:type="dxa"/>
            <w:vAlign w:val="center"/>
          </w:tcPr>
          <w:p w14:paraId="7ABF7972" w14:textId="71F08D3B" w:rsidR="00AA4355" w:rsidRPr="00AA4355" w:rsidRDefault="00AA4355" w:rsidP="00AA4355">
            <w:r w:rsidRPr="00D43635">
              <w:t>System architecture, integrations, design reviews</w:t>
            </w:r>
          </w:p>
        </w:tc>
        <w:tc>
          <w:tcPr>
            <w:tcW w:w="1508" w:type="dxa"/>
            <w:vAlign w:val="center"/>
          </w:tcPr>
          <w:p w14:paraId="1EA31542" w14:textId="34670ADE" w:rsidR="00AA4355" w:rsidRPr="00AA4355" w:rsidRDefault="00AA4355" w:rsidP="00AA4355">
            <w:r w:rsidRPr="00D43635">
              <w:t>1</w:t>
            </w:r>
          </w:p>
        </w:tc>
      </w:tr>
      <w:tr w:rsidR="00AA4355" w14:paraId="7AD9A53B" w14:textId="77777777" w:rsidTr="00AA4355">
        <w:tc>
          <w:tcPr>
            <w:tcW w:w="2122" w:type="dxa"/>
            <w:vAlign w:val="center"/>
          </w:tcPr>
          <w:p w14:paraId="6FA22545" w14:textId="7018B8FE" w:rsidR="00AA4355" w:rsidRPr="00AA4355" w:rsidRDefault="00AA4355" w:rsidP="00AA4355">
            <w:r w:rsidRPr="00D43635">
              <w:t>UI/UX Designer</w:t>
            </w:r>
          </w:p>
        </w:tc>
        <w:tc>
          <w:tcPr>
            <w:tcW w:w="5386" w:type="dxa"/>
            <w:vAlign w:val="center"/>
          </w:tcPr>
          <w:p w14:paraId="3A7CC75F" w14:textId="7F7DDA03" w:rsidR="00AA4355" w:rsidRPr="00AA4355" w:rsidRDefault="00AA4355" w:rsidP="00AA4355">
            <w:r w:rsidRPr="00D43635">
              <w:t xml:space="preserve">Wireframes, </w:t>
            </w:r>
            <w:proofErr w:type="spellStart"/>
            <w:r w:rsidRPr="00D43635">
              <w:t>mockups</w:t>
            </w:r>
            <w:proofErr w:type="spellEnd"/>
            <w:r w:rsidRPr="00D43635">
              <w:t>, user-friendly UI</w:t>
            </w:r>
          </w:p>
        </w:tc>
        <w:tc>
          <w:tcPr>
            <w:tcW w:w="1508" w:type="dxa"/>
            <w:vAlign w:val="center"/>
          </w:tcPr>
          <w:p w14:paraId="5FF9525D" w14:textId="1A219B1B" w:rsidR="00AA4355" w:rsidRPr="00AA4355" w:rsidRDefault="00AA4355" w:rsidP="00AA4355">
            <w:r w:rsidRPr="00D43635">
              <w:t>1</w:t>
            </w:r>
          </w:p>
        </w:tc>
      </w:tr>
      <w:tr w:rsidR="00AA4355" w14:paraId="3E4751EE" w14:textId="77777777" w:rsidTr="00AA4355">
        <w:tc>
          <w:tcPr>
            <w:tcW w:w="2122" w:type="dxa"/>
            <w:vAlign w:val="center"/>
          </w:tcPr>
          <w:p w14:paraId="0AA4B469" w14:textId="16481196" w:rsidR="00AA4355" w:rsidRPr="00AA4355" w:rsidRDefault="00AA4355" w:rsidP="00AA4355">
            <w:r w:rsidRPr="00D43635">
              <w:t>Frontend Developers</w:t>
            </w:r>
          </w:p>
        </w:tc>
        <w:tc>
          <w:tcPr>
            <w:tcW w:w="5386" w:type="dxa"/>
            <w:vAlign w:val="center"/>
          </w:tcPr>
          <w:p w14:paraId="6BA9C9E1" w14:textId="65D75280" w:rsidR="00AA4355" w:rsidRPr="00AA4355" w:rsidRDefault="00AA4355" w:rsidP="00AA4355">
            <w:r w:rsidRPr="00D43635">
              <w:t>Web/Mobile UI development</w:t>
            </w:r>
          </w:p>
        </w:tc>
        <w:tc>
          <w:tcPr>
            <w:tcW w:w="1508" w:type="dxa"/>
            <w:vAlign w:val="center"/>
          </w:tcPr>
          <w:p w14:paraId="6BB29D3E" w14:textId="1084DC62" w:rsidR="00AA4355" w:rsidRPr="00AA4355" w:rsidRDefault="00AA4355" w:rsidP="00AA4355">
            <w:r w:rsidRPr="00D43635">
              <w:t>2</w:t>
            </w:r>
          </w:p>
        </w:tc>
      </w:tr>
      <w:tr w:rsidR="00AA4355" w14:paraId="1672CB3E" w14:textId="77777777" w:rsidTr="00AA4355">
        <w:tc>
          <w:tcPr>
            <w:tcW w:w="2122" w:type="dxa"/>
            <w:vAlign w:val="center"/>
          </w:tcPr>
          <w:p w14:paraId="23F5C42C" w14:textId="4CEBBE0C" w:rsidR="00AA4355" w:rsidRPr="00AA4355" w:rsidRDefault="00AA4355" w:rsidP="00AA4355">
            <w:r w:rsidRPr="00D43635">
              <w:t>Backend Developers</w:t>
            </w:r>
          </w:p>
        </w:tc>
        <w:tc>
          <w:tcPr>
            <w:tcW w:w="5386" w:type="dxa"/>
            <w:vAlign w:val="center"/>
          </w:tcPr>
          <w:p w14:paraId="26739903" w14:textId="0AE6B8DD" w:rsidR="00AA4355" w:rsidRPr="00AA4355" w:rsidRDefault="00AA4355" w:rsidP="00AA4355">
            <w:r w:rsidRPr="00D43635">
              <w:t>API, inventory, order, delivery, reporting modules</w:t>
            </w:r>
          </w:p>
        </w:tc>
        <w:tc>
          <w:tcPr>
            <w:tcW w:w="1508" w:type="dxa"/>
            <w:vAlign w:val="center"/>
          </w:tcPr>
          <w:p w14:paraId="3BC1D771" w14:textId="504EBC58" w:rsidR="00AA4355" w:rsidRPr="00AA4355" w:rsidRDefault="00AA4355" w:rsidP="00AA4355">
            <w:r w:rsidRPr="00D43635">
              <w:t>3</w:t>
            </w:r>
          </w:p>
        </w:tc>
      </w:tr>
      <w:tr w:rsidR="00AA4355" w14:paraId="1117A3DB" w14:textId="77777777" w:rsidTr="00AA4355">
        <w:tc>
          <w:tcPr>
            <w:tcW w:w="2122" w:type="dxa"/>
            <w:vAlign w:val="center"/>
          </w:tcPr>
          <w:p w14:paraId="248DDF48" w14:textId="52F5B092" w:rsidR="00AA4355" w:rsidRPr="00AA4355" w:rsidRDefault="00AA4355" w:rsidP="00AA4355">
            <w:r w:rsidRPr="00D43635">
              <w:t>Mobile App Developer</w:t>
            </w:r>
          </w:p>
        </w:tc>
        <w:tc>
          <w:tcPr>
            <w:tcW w:w="5386" w:type="dxa"/>
            <w:vAlign w:val="center"/>
          </w:tcPr>
          <w:p w14:paraId="71BB8D38" w14:textId="3683AABB" w:rsidR="00AA4355" w:rsidRPr="00AA4355" w:rsidRDefault="00AA4355" w:rsidP="00AA4355">
            <w:r w:rsidRPr="00D43635">
              <w:t>Delivery staff application (Android/iOS)</w:t>
            </w:r>
          </w:p>
        </w:tc>
        <w:tc>
          <w:tcPr>
            <w:tcW w:w="1508" w:type="dxa"/>
            <w:vAlign w:val="center"/>
          </w:tcPr>
          <w:p w14:paraId="432582CC" w14:textId="74398BAA" w:rsidR="00AA4355" w:rsidRPr="00AA4355" w:rsidRDefault="00AA4355" w:rsidP="00AA4355">
            <w:r w:rsidRPr="00D43635">
              <w:t>1</w:t>
            </w:r>
          </w:p>
        </w:tc>
      </w:tr>
      <w:tr w:rsidR="00AA4355" w14:paraId="7C32F520" w14:textId="77777777" w:rsidTr="00AA4355">
        <w:tc>
          <w:tcPr>
            <w:tcW w:w="2122" w:type="dxa"/>
            <w:vAlign w:val="center"/>
          </w:tcPr>
          <w:p w14:paraId="2A264763" w14:textId="49F2D3F2" w:rsidR="00AA4355" w:rsidRPr="00AA4355" w:rsidRDefault="00AA4355" w:rsidP="00AA4355">
            <w:r w:rsidRPr="00D43635">
              <w:t>Database Engineer</w:t>
            </w:r>
          </w:p>
        </w:tc>
        <w:tc>
          <w:tcPr>
            <w:tcW w:w="5386" w:type="dxa"/>
            <w:vAlign w:val="center"/>
          </w:tcPr>
          <w:p w14:paraId="198D5831" w14:textId="03B9C68E" w:rsidR="00AA4355" w:rsidRPr="00AA4355" w:rsidRDefault="00AA4355" w:rsidP="00AA4355">
            <w:r w:rsidRPr="00D43635">
              <w:t>ERD, DB setup, optimization</w:t>
            </w:r>
          </w:p>
        </w:tc>
        <w:tc>
          <w:tcPr>
            <w:tcW w:w="1508" w:type="dxa"/>
            <w:vAlign w:val="center"/>
          </w:tcPr>
          <w:p w14:paraId="5E7CFE41" w14:textId="0902EEAF" w:rsidR="00AA4355" w:rsidRPr="00AA4355" w:rsidRDefault="00AA4355" w:rsidP="00AA4355">
            <w:r w:rsidRPr="00D43635">
              <w:t>1</w:t>
            </w:r>
          </w:p>
        </w:tc>
      </w:tr>
      <w:tr w:rsidR="00AA4355" w14:paraId="12B0E4F4" w14:textId="77777777" w:rsidTr="00AA4355">
        <w:tc>
          <w:tcPr>
            <w:tcW w:w="2122" w:type="dxa"/>
            <w:vAlign w:val="center"/>
          </w:tcPr>
          <w:p w14:paraId="42991D6F" w14:textId="274C2A53" w:rsidR="00AA4355" w:rsidRPr="00AA4355" w:rsidRDefault="00AA4355" w:rsidP="00AA4355">
            <w:r w:rsidRPr="00D43635">
              <w:t>QA/Test Engineers</w:t>
            </w:r>
          </w:p>
        </w:tc>
        <w:tc>
          <w:tcPr>
            <w:tcW w:w="5386" w:type="dxa"/>
            <w:vAlign w:val="center"/>
          </w:tcPr>
          <w:p w14:paraId="070B12CE" w14:textId="30008925" w:rsidR="00AA4355" w:rsidRPr="00AA4355" w:rsidRDefault="00AA4355" w:rsidP="00AA4355">
            <w:r w:rsidRPr="00D43635">
              <w:t>Test cases, automation, performance testing</w:t>
            </w:r>
          </w:p>
        </w:tc>
        <w:tc>
          <w:tcPr>
            <w:tcW w:w="1508" w:type="dxa"/>
            <w:vAlign w:val="center"/>
          </w:tcPr>
          <w:p w14:paraId="4EDD1664" w14:textId="1F9A25DD" w:rsidR="00AA4355" w:rsidRPr="00AA4355" w:rsidRDefault="00AA4355" w:rsidP="00AA4355">
            <w:r w:rsidRPr="00D43635">
              <w:t>2</w:t>
            </w:r>
          </w:p>
        </w:tc>
      </w:tr>
      <w:tr w:rsidR="00AA4355" w14:paraId="595BFADB" w14:textId="77777777" w:rsidTr="00AA4355">
        <w:tc>
          <w:tcPr>
            <w:tcW w:w="2122" w:type="dxa"/>
            <w:vAlign w:val="center"/>
          </w:tcPr>
          <w:p w14:paraId="1A27E874" w14:textId="38B39A78" w:rsidR="00AA4355" w:rsidRPr="00AA4355" w:rsidRDefault="00AA4355" w:rsidP="00AA4355">
            <w:r w:rsidRPr="00D43635">
              <w:t>DevOps Engineer</w:t>
            </w:r>
          </w:p>
        </w:tc>
        <w:tc>
          <w:tcPr>
            <w:tcW w:w="5386" w:type="dxa"/>
            <w:vAlign w:val="center"/>
          </w:tcPr>
          <w:p w14:paraId="080D6D6E" w14:textId="5D39D18C" w:rsidR="00AA4355" w:rsidRPr="00AA4355" w:rsidRDefault="00AA4355" w:rsidP="00AA4355">
            <w:r w:rsidRPr="00D43635">
              <w:t>CI/CD pipeline, server setup, cloud deployment</w:t>
            </w:r>
          </w:p>
        </w:tc>
        <w:tc>
          <w:tcPr>
            <w:tcW w:w="1508" w:type="dxa"/>
            <w:vAlign w:val="center"/>
          </w:tcPr>
          <w:p w14:paraId="062BCCC9" w14:textId="0E28CD8A" w:rsidR="00AA4355" w:rsidRPr="00AA4355" w:rsidRDefault="00AA4355" w:rsidP="00AA4355">
            <w:r w:rsidRPr="00D43635">
              <w:t>1</w:t>
            </w:r>
          </w:p>
        </w:tc>
      </w:tr>
      <w:tr w:rsidR="00AA4355" w14:paraId="6F3B07F0" w14:textId="77777777" w:rsidTr="00AA4355">
        <w:tc>
          <w:tcPr>
            <w:tcW w:w="2122" w:type="dxa"/>
            <w:vAlign w:val="center"/>
          </w:tcPr>
          <w:p w14:paraId="04AE6324" w14:textId="46AC720E" w:rsidR="00AA4355" w:rsidRPr="00AA4355" w:rsidRDefault="00AA4355" w:rsidP="00AA4355">
            <w:r w:rsidRPr="00D43635">
              <w:t>Support Engineers</w:t>
            </w:r>
          </w:p>
        </w:tc>
        <w:tc>
          <w:tcPr>
            <w:tcW w:w="5386" w:type="dxa"/>
            <w:vAlign w:val="center"/>
          </w:tcPr>
          <w:p w14:paraId="311E06F0" w14:textId="60A06444" w:rsidR="00AA4355" w:rsidRPr="00AA4355" w:rsidRDefault="00AA4355" w:rsidP="00AA4355">
            <w:r w:rsidRPr="00D43635">
              <w:t>Post-go-live support, maintenance</w:t>
            </w:r>
          </w:p>
        </w:tc>
        <w:tc>
          <w:tcPr>
            <w:tcW w:w="1508" w:type="dxa"/>
            <w:vAlign w:val="center"/>
          </w:tcPr>
          <w:p w14:paraId="67FCFB21" w14:textId="04337519" w:rsidR="00AA4355" w:rsidRPr="00AA4355" w:rsidRDefault="00AA4355" w:rsidP="00AA4355">
            <w:r w:rsidRPr="00D43635">
              <w:t>2</w:t>
            </w:r>
          </w:p>
        </w:tc>
      </w:tr>
    </w:tbl>
    <w:p w14:paraId="35CD7CEA" w14:textId="77777777" w:rsidR="00AA4355" w:rsidRPr="00AA4355" w:rsidRDefault="00AA4355" w:rsidP="00AA4355">
      <w:pPr>
        <w:spacing w:after="40" w:line="240" w:lineRule="auto"/>
        <w:rPr>
          <w:b/>
          <w:bCs/>
        </w:rPr>
      </w:pPr>
    </w:p>
    <w:p w14:paraId="11977CC3" w14:textId="0425B605" w:rsidR="00D43635" w:rsidRPr="00D43635" w:rsidRDefault="00D43635" w:rsidP="00D43635">
      <w:pPr>
        <w:spacing w:after="40" w:line="240" w:lineRule="auto"/>
      </w:pPr>
      <w:r w:rsidRPr="00D43635">
        <w:t>Total Core Team: 16 resources</w:t>
      </w:r>
    </w:p>
    <w:p w14:paraId="7B99FC35" w14:textId="7F95E346" w:rsidR="00D43635" w:rsidRDefault="00D43635" w:rsidP="00D43635">
      <w:pPr>
        <w:spacing w:after="40" w:line="240" w:lineRule="auto"/>
      </w:pPr>
    </w:p>
    <w:p w14:paraId="33AE7942" w14:textId="77777777" w:rsidR="004D7081" w:rsidRPr="00D43635" w:rsidRDefault="004D7081" w:rsidP="00D43635">
      <w:pPr>
        <w:spacing w:after="40" w:line="240" w:lineRule="auto"/>
      </w:pPr>
    </w:p>
    <w:p w14:paraId="441646C3" w14:textId="77777777" w:rsidR="007E4834" w:rsidRDefault="007E4834" w:rsidP="00D43635">
      <w:pPr>
        <w:spacing w:after="40" w:line="240" w:lineRule="auto"/>
        <w:rPr>
          <w:b/>
          <w:bCs/>
        </w:rPr>
      </w:pPr>
    </w:p>
    <w:p w14:paraId="5D6D865F" w14:textId="29D3F978" w:rsidR="00D43635" w:rsidRPr="00D43635" w:rsidRDefault="00D43635" w:rsidP="00D43635">
      <w:pPr>
        <w:spacing w:after="40" w:line="240" w:lineRule="auto"/>
        <w:rPr>
          <w:b/>
          <w:bCs/>
        </w:rPr>
      </w:pPr>
      <w:r w:rsidRPr="00D43635">
        <w:rPr>
          <w:b/>
          <w:bCs/>
        </w:rPr>
        <w:lastRenderedPageBreak/>
        <w:t>6. Technology Stack</w:t>
      </w:r>
    </w:p>
    <w:p w14:paraId="4DC8D3EF" w14:textId="77777777" w:rsidR="00D43635" w:rsidRPr="00D43635" w:rsidRDefault="00D43635" w:rsidP="00D43635">
      <w:pPr>
        <w:numPr>
          <w:ilvl w:val="0"/>
          <w:numId w:val="96"/>
        </w:numPr>
        <w:spacing w:after="40" w:line="240" w:lineRule="auto"/>
      </w:pPr>
      <w:r w:rsidRPr="00D43635">
        <w:t>Frontend: React.js / Angular, Flutter (for Mobile)</w:t>
      </w:r>
    </w:p>
    <w:p w14:paraId="2C776778" w14:textId="77777777" w:rsidR="00D43635" w:rsidRPr="00D43635" w:rsidRDefault="00D43635" w:rsidP="00D43635">
      <w:pPr>
        <w:numPr>
          <w:ilvl w:val="0"/>
          <w:numId w:val="96"/>
        </w:numPr>
        <w:spacing w:after="40" w:line="240" w:lineRule="auto"/>
      </w:pPr>
      <w:r w:rsidRPr="00D43635">
        <w:t>Backend: Java Spring Boot / Node.js</w:t>
      </w:r>
    </w:p>
    <w:p w14:paraId="7BC932CB" w14:textId="77777777" w:rsidR="00D43635" w:rsidRPr="00D43635" w:rsidRDefault="00D43635" w:rsidP="00D43635">
      <w:pPr>
        <w:numPr>
          <w:ilvl w:val="0"/>
          <w:numId w:val="96"/>
        </w:numPr>
        <w:spacing w:after="40" w:line="240" w:lineRule="auto"/>
      </w:pPr>
      <w:r w:rsidRPr="00D43635">
        <w:t>Database: PostgreSQL / MySQL</w:t>
      </w:r>
    </w:p>
    <w:p w14:paraId="70AE8B88" w14:textId="77777777" w:rsidR="00D43635" w:rsidRPr="00D43635" w:rsidRDefault="00D43635" w:rsidP="00D43635">
      <w:pPr>
        <w:numPr>
          <w:ilvl w:val="0"/>
          <w:numId w:val="96"/>
        </w:numPr>
        <w:spacing w:after="40" w:line="240" w:lineRule="auto"/>
      </w:pPr>
      <w:r w:rsidRPr="00D43635">
        <w:t>Hosting: AWS / Azure Cloud (for scalability &amp; uptime 99.9%)</w:t>
      </w:r>
    </w:p>
    <w:p w14:paraId="732BCEEC" w14:textId="77777777" w:rsidR="00D43635" w:rsidRPr="00D43635" w:rsidRDefault="00D43635" w:rsidP="00D43635">
      <w:pPr>
        <w:numPr>
          <w:ilvl w:val="0"/>
          <w:numId w:val="96"/>
        </w:numPr>
        <w:spacing w:after="40" w:line="240" w:lineRule="auto"/>
      </w:pPr>
      <w:r w:rsidRPr="00D43635">
        <w:t>Integrations: Google Maps API (GPS tracking &amp; routing), Payment Gateway, SMS/Email notifications</w:t>
      </w:r>
    </w:p>
    <w:p w14:paraId="72AE30F0" w14:textId="77777777" w:rsidR="00D43635" w:rsidRPr="00D43635" w:rsidRDefault="00D43635" w:rsidP="00D43635">
      <w:pPr>
        <w:numPr>
          <w:ilvl w:val="0"/>
          <w:numId w:val="96"/>
        </w:numPr>
        <w:spacing w:after="40" w:line="240" w:lineRule="auto"/>
      </w:pPr>
      <w:r w:rsidRPr="00D43635">
        <w:t>Security: Role-based access, SSL, Data encryption</w:t>
      </w:r>
    </w:p>
    <w:p w14:paraId="1F98551C" w14:textId="343CF66E" w:rsidR="00D43635" w:rsidRPr="00D43635" w:rsidRDefault="00D43635" w:rsidP="00D43635">
      <w:pPr>
        <w:spacing w:after="40" w:line="240" w:lineRule="auto"/>
      </w:pPr>
    </w:p>
    <w:p w14:paraId="3205D8A2" w14:textId="77777777" w:rsidR="00D43635" w:rsidRDefault="00D43635" w:rsidP="00D43635">
      <w:pPr>
        <w:spacing w:after="40" w:line="240" w:lineRule="auto"/>
        <w:rPr>
          <w:b/>
          <w:bCs/>
        </w:rPr>
      </w:pPr>
      <w:r w:rsidRPr="00D43635">
        <w:rPr>
          <w:b/>
          <w:bCs/>
        </w:rPr>
        <w:t>7. Risks &amp; Mitigation</w:t>
      </w:r>
    </w:p>
    <w:tbl>
      <w:tblPr>
        <w:tblStyle w:val="TableGrid"/>
        <w:tblW w:w="0" w:type="auto"/>
        <w:tblLook w:val="04A0" w:firstRow="1" w:lastRow="0" w:firstColumn="1" w:lastColumn="0" w:noHBand="0" w:noVBand="1"/>
      </w:tblPr>
      <w:tblGrid>
        <w:gridCol w:w="4390"/>
        <w:gridCol w:w="4626"/>
      </w:tblGrid>
      <w:tr w:rsidR="00FC3DB4" w14:paraId="60C1009B" w14:textId="77777777" w:rsidTr="00FC3DB4">
        <w:tc>
          <w:tcPr>
            <w:tcW w:w="4390" w:type="dxa"/>
            <w:vAlign w:val="center"/>
          </w:tcPr>
          <w:p w14:paraId="4370B795" w14:textId="3277775C" w:rsidR="00FC3DB4" w:rsidRDefault="00FC3DB4" w:rsidP="00FC3DB4">
            <w:pPr>
              <w:spacing w:after="40"/>
              <w:rPr>
                <w:b/>
                <w:bCs/>
              </w:rPr>
            </w:pPr>
            <w:r w:rsidRPr="00D43635">
              <w:rPr>
                <w:b/>
                <w:bCs/>
              </w:rPr>
              <w:t>Risk</w:t>
            </w:r>
          </w:p>
        </w:tc>
        <w:tc>
          <w:tcPr>
            <w:tcW w:w="4626" w:type="dxa"/>
            <w:vAlign w:val="center"/>
          </w:tcPr>
          <w:p w14:paraId="563F9842" w14:textId="2C2AE30F" w:rsidR="00FC3DB4" w:rsidRDefault="00FC3DB4" w:rsidP="00FC3DB4">
            <w:pPr>
              <w:spacing w:after="40"/>
              <w:rPr>
                <w:b/>
                <w:bCs/>
              </w:rPr>
            </w:pPr>
            <w:r w:rsidRPr="00D43635">
              <w:rPr>
                <w:b/>
                <w:bCs/>
              </w:rPr>
              <w:t>Mitigation Strategy</w:t>
            </w:r>
          </w:p>
        </w:tc>
      </w:tr>
      <w:tr w:rsidR="00FC3DB4" w14:paraId="3C2D6DE2" w14:textId="77777777" w:rsidTr="00FC3DB4">
        <w:tc>
          <w:tcPr>
            <w:tcW w:w="4390" w:type="dxa"/>
            <w:vAlign w:val="center"/>
          </w:tcPr>
          <w:p w14:paraId="674111F9" w14:textId="2993425E" w:rsidR="00FC3DB4" w:rsidRDefault="00FC3DB4" w:rsidP="00FC3DB4">
            <w:pPr>
              <w:spacing w:after="40"/>
              <w:rPr>
                <w:b/>
                <w:bCs/>
              </w:rPr>
            </w:pPr>
            <w:r w:rsidRPr="00D43635">
              <w:t>Large data volumes across plants</w:t>
            </w:r>
          </w:p>
        </w:tc>
        <w:tc>
          <w:tcPr>
            <w:tcW w:w="4626" w:type="dxa"/>
            <w:vAlign w:val="center"/>
          </w:tcPr>
          <w:p w14:paraId="465B6B3A" w14:textId="1165CA5F" w:rsidR="00FC3DB4" w:rsidRDefault="00FC3DB4" w:rsidP="00FC3DB4">
            <w:pPr>
              <w:spacing w:after="40"/>
              <w:rPr>
                <w:b/>
                <w:bCs/>
              </w:rPr>
            </w:pPr>
            <w:r w:rsidRPr="00D43635">
              <w:t>Use scalable cloud DB + caching (Redis).</w:t>
            </w:r>
          </w:p>
        </w:tc>
      </w:tr>
      <w:tr w:rsidR="00FC3DB4" w14:paraId="63A5EFE5" w14:textId="77777777" w:rsidTr="00FC3DB4">
        <w:tc>
          <w:tcPr>
            <w:tcW w:w="4390" w:type="dxa"/>
            <w:vAlign w:val="center"/>
          </w:tcPr>
          <w:p w14:paraId="35DD3A77" w14:textId="09115729" w:rsidR="00FC3DB4" w:rsidRDefault="00FC3DB4" w:rsidP="00FC3DB4">
            <w:pPr>
              <w:spacing w:after="40"/>
              <w:rPr>
                <w:b/>
                <w:bCs/>
              </w:rPr>
            </w:pPr>
            <w:r w:rsidRPr="00D43635">
              <w:t>Delivery delays due to external factors</w:t>
            </w:r>
          </w:p>
        </w:tc>
        <w:tc>
          <w:tcPr>
            <w:tcW w:w="4626" w:type="dxa"/>
            <w:vAlign w:val="center"/>
          </w:tcPr>
          <w:p w14:paraId="0318A606" w14:textId="79497FA8" w:rsidR="00FC3DB4" w:rsidRDefault="00FC3DB4" w:rsidP="00FC3DB4">
            <w:pPr>
              <w:spacing w:after="40"/>
              <w:rPr>
                <w:b/>
                <w:bCs/>
              </w:rPr>
            </w:pPr>
            <w:r w:rsidRPr="00D43635">
              <w:t>Real-time GPS + alternate route suggestions.</w:t>
            </w:r>
          </w:p>
        </w:tc>
      </w:tr>
      <w:tr w:rsidR="00FC3DB4" w14:paraId="231AF0A2" w14:textId="77777777" w:rsidTr="00FC3DB4">
        <w:tc>
          <w:tcPr>
            <w:tcW w:w="4390" w:type="dxa"/>
            <w:vAlign w:val="center"/>
          </w:tcPr>
          <w:p w14:paraId="6FF11B7A" w14:textId="13B33FFA" w:rsidR="00FC3DB4" w:rsidRDefault="00FC3DB4" w:rsidP="00FC3DB4">
            <w:pPr>
              <w:spacing w:after="40"/>
              <w:rPr>
                <w:b/>
                <w:bCs/>
              </w:rPr>
            </w:pPr>
            <w:r w:rsidRPr="00D43635">
              <w:t>System downtime</w:t>
            </w:r>
          </w:p>
        </w:tc>
        <w:tc>
          <w:tcPr>
            <w:tcW w:w="4626" w:type="dxa"/>
            <w:vAlign w:val="center"/>
          </w:tcPr>
          <w:p w14:paraId="0FB80EC2" w14:textId="5EAA1BAE" w:rsidR="00FC3DB4" w:rsidRDefault="00FC3DB4" w:rsidP="00FC3DB4">
            <w:pPr>
              <w:spacing w:after="40"/>
              <w:rPr>
                <w:b/>
                <w:bCs/>
              </w:rPr>
            </w:pPr>
            <w:r w:rsidRPr="00D43635">
              <w:t>Cloud-based failover + 99.9% uptime SLA.</w:t>
            </w:r>
          </w:p>
        </w:tc>
      </w:tr>
      <w:tr w:rsidR="00FC3DB4" w14:paraId="49EC9F54" w14:textId="77777777" w:rsidTr="00FC3DB4">
        <w:tc>
          <w:tcPr>
            <w:tcW w:w="4390" w:type="dxa"/>
            <w:vAlign w:val="center"/>
          </w:tcPr>
          <w:p w14:paraId="5B8E4D9E" w14:textId="3EF4D573" w:rsidR="00FC3DB4" w:rsidRDefault="00FC3DB4" w:rsidP="00FC3DB4">
            <w:pPr>
              <w:spacing w:after="40"/>
              <w:rPr>
                <w:b/>
                <w:bCs/>
              </w:rPr>
            </w:pPr>
            <w:r w:rsidRPr="00D43635">
              <w:t>Resistance to adoption (staff training)</w:t>
            </w:r>
          </w:p>
        </w:tc>
        <w:tc>
          <w:tcPr>
            <w:tcW w:w="4626" w:type="dxa"/>
            <w:vAlign w:val="center"/>
          </w:tcPr>
          <w:p w14:paraId="7D448D46" w14:textId="51AD848D" w:rsidR="00FC3DB4" w:rsidRDefault="00FC3DB4" w:rsidP="00FC3DB4">
            <w:pPr>
              <w:spacing w:after="40"/>
              <w:rPr>
                <w:b/>
                <w:bCs/>
              </w:rPr>
            </w:pPr>
            <w:r w:rsidRPr="00D43635">
              <w:t>Hands-on training, phased rollout by location.</w:t>
            </w:r>
          </w:p>
        </w:tc>
      </w:tr>
    </w:tbl>
    <w:p w14:paraId="47575C1C" w14:textId="77777777" w:rsidR="00FC3DB4" w:rsidRPr="00D43635" w:rsidRDefault="00FC3DB4" w:rsidP="00D43635">
      <w:pPr>
        <w:spacing w:after="40" w:line="240" w:lineRule="auto"/>
        <w:rPr>
          <w:b/>
          <w:bCs/>
        </w:rPr>
      </w:pPr>
    </w:p>
    <w:p w14:paraId="53C02762" w14:textId="77777777" w:rsidR="00D43635" w:rsidRPr="00D43635" w:rsidRDefault="00D43635" w:rsidP="00D43635">
      <w:pPr>
        <w:spacing w:after="40" w:line="240" w:lineRule="auto"/>
        <w:rPr>
          <w:b/>
          <w:bCs/>
        </w:rPr>
      </w:pPr>
      <w:r w:rsidRPr="00D43635">
        <w:rPr>
          <w:b/>
          <w:bCs/>
        </w:rPr>
        <w:t>8. Estimated Effort &amp; Cost</w:t>
      </w:r>
    </w:p>
    <w:p w14:paraId="0DB3B3EB" w14:textId="6F93A9FB" w:rsidR="00D43635" w:rsidRPr="00D43635" w:rsidRDefault="00D43635" w:rsidP="00D43635">
      <w:pPr>
        <w:numPr>
          <w:ilvl w:val="0"/>
          <w:numId w:val="97"/>
        </w:numPr>
        <w:spacing w:after="40" w:line="240" w:lineRule="auto"/>
      </w:pPr>
      <w:r w:rsidRPr="00D43635">
        <w:rPr>
          <w:b/>
          <w:bCs/>
        </w:rPr>
        <w:t>Total Effort:</w:t>
      </w:r>
      <w:r w:rsidRPr="00D43635">
        <w:t xml:space="preserve"> 16 resources × 28 weeks =</w:t>
      </w:r>
      <w:r w:rsidR="00FC3DB4">
        <w:t xml:space="preserve"> </w:t>
      </w:r>
      <w:r w:rsidRPr="00D43635">
        <w:t>448 person-weeks</w:t>
      </w:r>
    </w:p>
    <w:p w14:paraId="420A05A1" w14:textId="7F2CC0FA" w:rsidR="00D43635" w:rsidRPr="00D43635" w:rsidRDefault="00D43635" w:rsidP="00D43635">
      <w:pPr>
        <w:numPr>
          <w:ilvl w:val="0"/>
          <w:numId w:val="97"/>
        </w:numPr>
        <w:spacing w:after="40" w:line="240" w:lineRule="auto"/>
      </w:pPr>
      <w:r w:rsidRPr="00D43635">
        <w:rPr>
          <w:b/>
          <w:bCs/>
        </w:rPr>
        <w:t>Approximate Cost:</w:t>
      </w:r>
      <w:r w:rsidRPr="00D43635">
        <w:t xml:space="preserve"> Depends on rates (e.g., at $30/hr average → $</w:t>
      </w:r>
      <w:r w:rsidR="007E4834">
        <w:t>97</w:t>
      </w:r>
      <w:r w:rsidRPr="00D43635">
        <w:t>0,000 project budget)</w:t>
      </w:r>
    </w:p>
    <w:p w14:paraId="109C7AC8" w14:textId="77777777" w:rsidR="00D43635" w:rsidRDefault="00D43635" w:rsidP="00AD65AF">
      <w:pPr>
        <w:spacing w:after="40" w:line="240" w:lineRule="auto"/>
      </w:pPr>
    </w:p>
    <w:p w14:paraId="182D8FAE" w14:textId="3AB2DECE" w:rsidR="00AD65AF" w:rsidRPr="0045149C" w:rsidRDefault="00AD65AF" w:rsidP="00AD65AF">
      <w:pPr>
        <w:rPr>
          <w:b/>
          <w:bCs/>
        </w:rPr>
      </w:pPr>
      <w:r w:rsidRPr="0045149C">
        <w:rPr>
          <w:b/>
          <w:bCs/>
        </w:rPr>
        <w:t>Conclusion</w:t>
      </w:r>
    </w:p>
    <w:p w14:paraId="26EDCB39" w14:textId="77777777" w:rsidR="00AD65AF" w:rsidRPr="00D43635" w:rsidRDefault="00AD65AF" w:rsidP="00AD65AF">
      <w:r w:rsidRPr="00D43635">
        <w:t>The proposed Inventory &amp; Delivery Management System (IDMS) will provide a robust, scalable, and future-ready solution to manage inventory effectively and ensure the fastest delivery of perishable products to customers.</w:t>
      </w:r>
    </w:p>
    <w:p w14:paraId="1BEA4ABD" w14:textId="77777777" w:rsidR="006868A3" w:rsidRDefault="006868A3"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2C5BEDE5" w14:textId="77777777" w:rsidR="006868A3" w:rsidRDefault="006868A3"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C813116" w14:textId="77777777" w:rsidR="004D7081" w:rsidRDefault="004D7081"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0C408C5C" w14:textId="77777777" w:rsidR="004D7081" w:rsidRDefault="004D7081"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EFAD8CC" w14:textId="77777777" w:rsidR="004D7081" w:rsidRDefault="004D7081"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3F6548C" w14:textId="77777777" w:rsidR="004D7081" w:rsidRDefault="004D7081"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2E856196" w14:textId="77777777" w:rsidR="004D7081" w:rsidRDefault="004D7081"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2D18629" w14:textId="77777777" w:rsidR="004D7081" w:rsidRDefault="004D7081"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2C48C9A3" w14:textId="77777777" w:rsidR="004D7081" w:rsidRDefault="004D7081"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3DA7E5D" w14:textId="77777777" w:rsidR="004D7081" w:rsidRDefault="004D7081"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C10F0C2" w14:textId="77777777" w:rsidR="004D7081" w:rsidRDefault="004D7081"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6E7EAE16" w14:textId="77777777" w:rsidR="004D7081" w:rsidRDefault="004D7081"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099FEEF" w14:textId="77777777" w:rsidR="004D7081" w:rsidRDefault="004D7081"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1B7CD55" w14:textId="77777777" w:rsidR="004D7081" w:rsidRDefault="004D7081"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F96E2FC" w14:textId="0641FB8C" w:rsidR="00B03D35" w:rsidRPr="003412FF" w:rsidRDefault="002812CD"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412FF">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Q</w:t>
      </w:r>
      <w:r w:rsidR="003412FF" w:rsidRPr="003412FF">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 Prepare</w:t>
      </w:r>
      <w:r w:rsidR="00B03D35" w:rsidRPr="003412FF">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rocess flow diagram using your imagination.</w:t>
      </w:r>
    </w:p>
    <w:p w14:paraId="62E46ADB" w14:textId="126030C6" w:rsidR="00413DD7" w:rsidRDefault="00003463" w:rsidP="002812CD">
      <w:pPr>
        <w:widowControl w:val="0"/>
        <w:tabs>
          <w:tab w:val="left" w:pos="742"/>
        </w:tabs>
        <w:autoSpaceDE w:val="0"/>
        <w:autoSpaceDN w:val="0"/>
        <w:spacing w:before="11" w:after="0" w:line="240" w:lineRule="auto"/>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8417" w:dyaOrig="15475" w14:anchorId="40F6D4D9">
          <v:shape id="_x0000_i1026" type="#_x0000_t75" style="width:365.25pt;height:671.25pt" o:ole="">
            <v:imagedata r:id="rId8" o:title=""/>
          </v:shape>
          <o:OLEObject Type="Embed" ProgID="Visio.Drawing.11" ShapeID="_x0000_i1026" DrawAspect="Content" ObjectID="_1817818332" r:id="rId9"/>
        </w:object>
      </w:r>
    </w:p>
    <w:p w14:paraId="3743EDE1" w14:textId="47258E13" w:rsidR="00B03D35" w:rsidRPr="002812CD" w:rsidRDefault="00413DD7" w:rsidP="00413DD7">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13DD7">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Assignment 2:</w:t>
      </w:r>
    </w:p>
    <w:p w14:paraId="4409A7E1" w14:textId="0A12E69E" w:rsidR="00B03D35" w:rsidRPr="002812CD" w:rsidRDefault="002812CD" w:rsidP="002812CD">
      <w:pPr>
        <w:widowControl w:val="0"/>
        <w:tabs>
          <w:tab w:val="left" w:pos="742"/>
          <w:tab w:val="left" w:pos="744"/>
        </w:tabs>
        <w:autoSpaceDE w:val="0"/>
        <w:autoSpaceDN w:val="0"/>
        <w:spacing w:before="178" w:after="0" w:line="273" w:lineRule="auto"/>
        <w:ind w:right="57"/>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Q1.</w:t>
      </w:r>
      <w:r w:rsidRPr="002812CD">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rite</w:t>
      </w:r>
      <w:r w:rsidR="00B03D35" w:rsidRPr="002812CD">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an introduction letter to a client introducing yourself as a business analyst in charge of working with the client and his team to start the business understanding process.</w:t>
      </w:r>
    </w:p>
    <w:p w14:paraId="4F3928BE" w14:textId="77777777" w:rsidR="007C3AE5" w:rsidRDefault="007C3AE5" w:rsidP="00A54CBA">
      <w:pPr>
        <w:rPr>
          <w:b/>
          <w:bCs/>
        </w:rPr>
      </w:pPr>
    </w:p>
    <w:p w14:paraId="70BA2B0F" w14:textId="1225CD14" w:rsidR="00A54CBA" w:rsidRPr="00DF7203" w:rsidRDefault="00A54CBA" w:rsidP="00A54CBA">
      <w:r w:rsidRPr="00DF7203">
        <w:rPr>
          <w:b/>
          <w:bCs/>
        </w:rPr>
        <w:t>Subject:</w:t>
      </w:r>
      <w:r w:rsidRPr="00DF7203">
        <w:t xml:space="preserve"> Looking forward to working with you</w:t>
      </w:r>
    </w:p>
    <w:p w14:paraId="3112E0C0" w14:textId="4D0DEDC1" w:rsidR="00A54CBA" w:rsidRPr="00DF7203" w:rsidRDefault="00A54CBA" w:rsidP="00A54CBA">
      <w:r w:rsidRPr="00DF7203">
        <w:t xml:space="preserve">Hi </w:t>
      </w:r>
      <w:r w:rsidR="00E745F1" w:rsidRPr="002812CD">
        <w:t xml:space="preserve">Kevin </w:t>
      </w:r>
      <w:r w:rsidR="005F4900" w:rsidRPr="002812CD">
        <w:t>George, Connect</w:t>
      </w:r>
      <w:r w:rsidRPr="002812CD">
        <w:t xml:space="preserve"> Airlines Pvt. Ltd</w:t>
      </w:r>
      <w:r w:rsidRPr="00DF7203">
        <w:t>,</w:t>
      </w:r>
    </w:p>
    <w:p w14:paraId="3C44FACB" w14:textId="36AECDF4" w:rsidR="00A54CBA" w:rsidRPr="00DF7203" w:rsidRDefault="00A54CBA" w:rsidP="005F4900">
      <w:pPr>
        <w:spacing w:after="80"/>
      </w:pPr>
      <w:r w:rsidRPr="00DF7203">
        <w:t>I hope you</w:t>
      </w:r>
      <w:r w:rsidR="003412FF">
        <w:t xml:space="preserve"> a</w:t>
      </w:r>
      <w:r w:rsidRPr="00DF7203">
        <w:t>re doing well.</w:t>
      </w:r>
    </w:p>
    <w:p w14:paraId="3D561DCE" w14:textId="1A86F48A" w:rsidR="00A54CBA" w:rsidRPr="00DF7203" w:rsidRDefault="00A54CBA" w:rsidP="005F4900">
      <w:pPr>
        <w:spacing w:after="40"/>
      </w:pPr>
      <w:r w:rsidRPr="00DF7203">
        <w:t xml:space="preserve">My name is </w:t>
      </w:r>
      <w:r w:rsidRPr="00DF7203">
        <w:rPr>
          <w:b/>
          <w:bCs/>
        </w:rPr>
        <w:t>Prem Kumar</w:t>
      </w:r>
      <w:r w:rsidRPr="00DF7203">
        <w:t>, and I</w:t>
      </w:r>
      <w:r w:rsidRPr="002812CD">
        <w:t xml:space="preserve"> wi</w:t>
      </w:r>
      <w:r w:rsidRPr="00DF7203">
        <w:t xml:space="preserve">ll be working with you as the </w:t>
      </w:r>
      <w:r w:rsidRPr="00DF7203">
        <w:rPr>
          <w:b/>
          <w:bCs/>
        </w:rPr>
        <w:t>Business Analyst</w:t>
      </w:r>
      <w:r w:rsidRPr="00DF7203">
        <w:t xml:space="preserve"> for </w:t>
      </w:r>
      <w:r w:rsidRPr="002812CD">
        <w:t>Online Ticketing System</w:t>
      </w:r>
      <w:r w:rsidRPr="00DF7203">
        <w:t>. I</w:t>
      </w:r>
      <w:r w:rsidRPr="002812CD">
        <w:t xml:space="preserve"> </w:t>
      </w:r>
      <w:r w:rsidR="002812CD" w:rsidRPr="002812CD">
        <w:t xml:space="preserve">will </w:t>
      </w:r>
      <w:r w:rsidR="002812CD" w:rsidRPr="00DF7203">
        <w:t>be</w:t>
      </w:r>
      <w:r w:rsidRPr="00DF7203">
        <w:t xml:space="preserve"> your point of contact as we begin the business understanding process and work together to shape the right solution for your needs.</w:t>
      </w:r>
    </w:p>
    <w:p w14:paraId="2BC23C6E" w14:textId="51F9E152" w:rsidR="00A54CBA" w:rsidRPr="00DF7203" w:rsidRDefault="00A54CBA" w:rsidP="005F4900">
      <w:pPr>
        <w:spacing w:after="40"/>
      </w:pPr>
      <w:r w:rsidRPr="00DF7203">
        <w:t xml:space="preserve">To start with, my focus will be on listening and understanding learning more about your </w:t>
      </w:r>
      <w:r w:rsidRPr="002812CD">
        <w:t>B</w:t>
      </w:r>
      <w:r w:rsidRPr="00DF7203">
        <w:t>usiness, your current challenges, and the outcomes you</w:t>
      </w:r>
      <w:r w:rsidRPr="002812CD">
        <w:t xml:space="preserve"> a</w:t>
      </w:r>
      <w:r w:rsidRPr="00DF7203">
        <w:t>re aiming for. From there, I</w:t>
      </w:r>
      <w:r w:rsidRPr="002812CD">
        <w:t xml:space="preserve"> wi</w:t>
      </w:r>
      <w:r w:rsidRPr="00DF7203">
        <w:t>ll work with your team to capture requirements and translate them into a clear plan that everyone can align with.</w:t>
      </w:r>
    </w:p>
    <w:p w14:paraId="55952492" w14:textId="29B26346" w:rsidR="00A54CBA" w:rsidRPr="002812CD" w:rsidRDefault="00A54CBA" w:rsidP="005F4900">
      <w:pPr>
        <w:spacing w:after="40"/>
      </w:pPr>
      <w:r w:rsidRPr="00DF7203">
        <w:t>Over the next few days, I</w:t>
      </w:r>
      <w:r w:rsidRPr="002812CD">
        <w:t xml:space="preserve"> wi</w:t>
      </w:r>
      <w:r w:rsidRPr="00DF7203">
        <w:t xml:space="preserve">ll set up some sessions with you and your team so we can dive deeper into your goals and expectations. Please feel free to share any initial thoughts or priorities </w:t>
      </w:r>
      <w:r w:rsidRPr="002812CD">
        <w:t>beforehand I woul</w:t>
      </w:r>
      <w:r w:rsidRPr="00DF7203">
        <w:t>d love to hear them.</w:t>
      </w:r>
    </w:p>
    <w:p w14:paraId="19928719" w14:textId="18D429FC" w:rsidR="00A54CBA" w:rsidRPr="00DF7203" w:rsidRDefault="00A54CBA" w:rsidP="005F4900">
      <w:pPr>
        <w:spacing w:after="40"/>
      </w:pPr>
      <w:r w:rsidRPr="00DF7203">
        <w:t>Please feel free to reach out to me anytime for any queries or information you</w:t>
      </w:r>
      <w:r w:rsidRPr="002812CD">
        <w:t xml:space="preserve"> woul</w:t>
      </w:r>
      <w:r w:rsidRPr="00DF7203">
        <w:t>d like to share before we begin. I look forward to a productive collaboration with you and your team.</w:t>
      </w:r>
    </w:p>
    <w:p w14:paraId="4CF47869" w14:textId="77777777" w:rsidR="005F4900" w:rsidRPr="002812CD" w:rsidRDefault="005F4900" w:rsidP="00A54CBA">
      <w:pPr>
        <w:spacing w:after="0" w:line="240" w:lineRule="auto"/>
      </w:pPr>
    </w:p>
    <w:p w14:paraId="4B00BDC9" w14:textId="626161DE" w:rsidR="00A54CBA" w:rsidRPr="002812CD" w:rsidRDefault="00A54CBA" w:rsidP="00A54CBA">
      <w:pPr>
        <w:spacing w:after="0" w:line="240" w:lineRule="auto"/>
      </w:pPr>
      <w:r w:rsidRPr="00DF7203">
        <w:t>Best regards,</w:t>
      </w:r>
      <w:r w:rsidRPr="00DF7203">
        <w:br/>
      </w:r>
      <w:r w:rsidRPr="00DF7203">
        <w:rPr>
          <w:b/>
          <w:bCs/>
        </w:rPr>
        <w:t>Prem Kumar</w:t>
      </w:r>
      <w:r w:rsidRPr="00DF7203">
        <w:br/>
        <w:t>Business Analyst</w:t>
      </w:r>
      <w:r w:rsidRPr="00DF7203">
        <w:br/>
      </w:r>
      <w:r w:rsidRPr="002812CD">
        <w:t>COEPD IT Solutions</w:t>
      </w:r>
    </w:p>
    <w:p w14:paraId="6031E2CA" w14:textId="32E117D9" w:rsidR="00A54CBA" w:rsidRPr="002812CD" w:rsidRDefault="002A756D" w:rsidP="00A54CBA">
      <w:pPr>
        <w:spacing w:after="0" w:line="240" w:lineRule="auto"/>
      </w:pPr>
      <w:r>
        <w:t>e-m</w:t>
      </w:r>
      <w:r w:rsidR="00A54CBA" w:rsidRPr="002812CD">
        <w:t>ail: abprem421@gmail.com</w:t>
      </w:r>
    </w:p>
    <w:p w14:paraId="6B2C6818" w14:textId="005CBC5F" w:rsidR="00A54CBA" w:rsidRDefault="002A756D" w:rsidP="00A54CBA">
      <w:pPr>
        <w:spacing w:after="0" w:line="240" w:lineRule="auto"/>
      </w:pPr>
      <w:r>
        <w:t>Ph</w:t>
      </w:r>
      <w:r w:rsidR="002812CD" w:rsidRPr="002812CD">
        <w:t>:</w:t>
      </w:r>
      <w:r>
        <w:t xml:space="preserve"> </w:t>
      </w:r>
      <w:r w:rsidR="00A54CBA" w:rsidRPr="002812CD">
        <w:t>+91 8074060865</w:t>
      </w:r>
    </w:p>
    <w:p w14:paraId="7B5DA5D1" w14:textId="77777777" w:rsidR="002A756D" w:rsidRPr="002812CD" w:rsidRDefault="002A756D" w:rsidP="00A54CBA">
      <w:pPr>
        <w:spacing w:after="0" w:line="240" w:lineRule="auto"/>
      </w:pPr>
    </w:p>
    <w:p w14:paraId="53E5E539" w14:textId="5620AC8E" w:rsidR="00824A3B" w:rsidRPr="002812CD" w:rsidRDefault="002812CD" w:rsidP="00824A3B">
      <w:pPr>
        <w:spacing w:after="0" w:line="240" w:lineRule="auto"/>
        <w:rPr>
          <w:b/>
          <w:bCs/>
          <w:spacing w:val="-2"/>
        </w:rPr>
      </w:pPr>
      <w:r>
        <w:rPr>
          <w:b/>
          <w:bCs/>
        </w:rPr>
        <w:t>Q</w:t>
      </w:r>
      <w:r w:rsidR="00824A3B" w:rsidRPr="002812CD">
        <w:rPr>
          <w:b/>
          <w:bCs/>
        </w:rPr>
        <w:t>2.Prepare</w:t>
      </w:r>
      <w:r w:rsidR="00824A3B" w:rsidRPr="002812CD">
        <w:rPr>
          <w:b/>
          <w:bCs/>
          <w:spacing w:val="-7"/>
        </w:rPr>
        <w:t xml:space="preserve"> </w:t>
      </w:r>
      <w:r w:rsidR="00824A3B" w:rsidRPr="002812CD">
        <w:rPr>
          <w:b/>
          <w:bCs/>
        </w:rPr>
        <w:t>a</w:t>
      </w:r>
      <w:r w:rsidR="00824A3B" w:rsidRPr="002812CD">
        <w:rPr>
          <w:b/>
          <w:bCs/>
          <w:spacing w:val="-4"/>
        </w:rPr>
        <w:t xml:space="preserve"> </w:t>
      </w:r>
      <w:r w:rsidR="00824A3B" w:rsidRPr="002812CD">
        <w:rPr>
          <w:b/>
          <w:bCs/>
        </w:rPr>
        <w:t>brief</w:t>
      </w:r>
      <w:r w:rsidR="00824A3B" w:rsidRPr="002812CD">
        <w:rPr>
          <w:b/>
          <w:bCs/>
          <w:spacing w:val="-5"/>
        </w:rPr>
        <w:t xml:space="preserve"> </w:t>
      </w:r>
      <w:r w:rsidR="00824A3B" w:rsidRPr="002812CD">
        <w:rPr>
          <w:b/>
          <w:bCs/>
        </w:rPr>
        <w:t>BRD</w:t>
      </w:r>
      <w:r w:rsidR="00824A3B" w:rsidRPr="002812CD">
        <w:rPr>
          <w:b/>
          <w:bCs/>
          <w:spacing w:val="-6"/>
        </w:rPr>
        <w:t xml:space="preserve"> </w:t>
      </w:r>
      <w:r w:rsidR="00824A3B" w:rsidRPr="002812CD">
        <w:rPr>
          <w:b/>
          <w:bCs/>
        </w:rPr>
        <w:t>and</w:t>
      </w:r>
      <w:r w:rsidR="00824A3B" w:rsidRPr="002812CD">
        <w:rPr>
          <w:b/>
          <w:bCs/>
          <w:spacing w:val="-6"/>
        </w:rPr>
        <w:t xml:space="preserve"> </w:t>
      </w:r>
      <w:r w:rsidR="00824A3B" w:rsidRPr="002812CD">
        <w:rPr>
          <w:b/>
          <w:bCs/>
        </w:rPr>
        <w:t>SRS</w:t>
      </w:r>
      <w:r w:rsidR="00824A3B" w:rsidRPr="002812CD">
        <w:rPr>
          <w:b/>
          <w:bCs/>
          <w:spacing w:val="-5"/>
        </w:rPr>
        <w:t xml:space="preserve"> </w:t>
      </w:r>
      <w:r w:rsidR="00824A3B" w:rsidRPr="002812CD">
        <w:rPr>
          <w:b/>
          <w:bCs/>
        </w:rPr>
        <w:t>for</w:t>
      </w:r>
      <w:r w:rsidR="00824A3B" w:rsidRPr="002812CD">
        <w:rPr>
          <w:b/>
          <w:bCs/>
          <w:spacing w:val="-4"/>
        </w:rPr>
        <w:t xml:space="preserve"> </w:t>
      </w:r>
      <w:r w:rsidR="00824A3B" w:rsidRPr="002812CD">
        <w:rPr>
          <w:b/>
          <w:bCs/>
        </w:rPr>
        <w:t>a</w:t>
      </w:r>
      <w:r w:rsidR="00824A3B" w:rsidRPr="002812CD">
        <w:rPr>
          <w:b/>
          <w:bCs/>
          <w:spacing w:val="-1"/>
        </w:rPr>
        <w:t xml:space="preserve"> </w:t>
      </w:r>
      <w:r w:rsidR="00824A3B" w:rsidRPr="002812CD">
        <w:rPr>
          <w:b/>
          <w:bCs/>
        </w:rPr>
        <w:t>project-</w:t>
      </w:r>
      <w:r w:rsidR="00824A3B" w:rsidRPr="002812CD">
        <w:rPr>
          <w:b/>
          <w:bCs/>
          <w:spacing w:val="-1"/>
        </w:rPr>
        <w:t xml:space="preserve"> </w:t>
      </w:r>
      <w:r w:rsidR="00824A3B" w:rsidRPr="002812CD">
        <w:rPr>
          <w:b/>
          <w:bCs/>
        </w:rPr>
        <w:t>Horoscope</w:t>
      </w:r>
      <w:r w:rsidR="00824A3B" w:rsidRPr="002812CD">
        <w:rPr>
          <w:b/>
          <w:bCs/>
          <w:spacing w:val="-4"/>
        </w:rPr>
        <w:t xml:space="preserve"> </w:t>
      </w:r>
      <w:r w:rsidR="00824A3B" w:rsidRPr="002812CD">
        <w:rPr>
          <w:b/>
          <w:bCs/>
        </w:rPr>
        <w:t>or</w:t>
      </w:r>
      <w:r w:rsidR="00824A3B" w:rsidRPr="002812CD">
        <w:rPr>
          <w:b/>
          <w:bCs/>
          <w:spacing w:val="-4"/>
        </w:rPr>
        <w:t xml:space="preserve"> </w:t>
      </w:r>
      <w:r w:rsidR="00824A3B" w:rsidRPr="002812CD">
        <w:rPr>
          <w:b/>
          <w:bCs/>
        </w:rPr>
        <w:t>Ticketing</w:t>
      </w:r>
      <w:r w:rsidR="00824A3B" w:rsidRPr="002812CD">
        <w:rPr>
          <w:b/>
          <w:bCs/>
          <w:spacing w:val="-4"/>
        </w:rPr>
        <w:t xml:space="preserve"> </w:t>
      </w:r>
      <w:r w:rsidR="00824A3B" w:rsidRPr="002812CD">
        <w:rPr>
          <w:b/>
          <w:bCs/>
        </w:rPr>
        <w:t>system</w:t>
      </w:r>
      <w:r w:rsidR="00824A3B" w:rsidRPr="002812CD">
        <w:rPr>
          <w:b/>
          <w:bCs/>
          <w:spacing w:val="-3"/>
        </w:rPr>
        <w:t xml:space="preserve"> </w:t>
      </w:r>
      <w:r w:rsidR="00824A3B" w:rsidRPr="002812CD">
        <w:rPr>
          <w:b/>
          <w:bCs/>
        </w:rPr>
        <w:t>or</w:t>
      </w:r>
      <w:r w:rsidR="00824A3B" w:rsidRPr="002812CD">
        <w:rPr>
          <w:b/>
          <w:bCs/>
          <w:spacing w:val="-5"/>
        </w:rPr>
        <w:t xml:space="preserve"> </w:t>
      </w:r>
      <w:r w:rsidR="00824A3B" w:rsidRPr="002812CD">
        <w:rPr>
          <w:b/>
          <w:bCs/>
        </w:rPr>
        <w:t xml:space="preserve">online </w:t>
      </w:r>
      <w:r w:rsidR="00824A3B" w:rsidRPr="002812CD">
        <w:rPr>
          <w:b/>
          <w:bCs/>
          <w:spacing w:val="-2"/>
        </w:rPr>
        <w:t>store.</w:t>
      </w:r>
    </w:p>
    <w:p w14:paraId="314AEC6F" w14:textId="77777777" w:rsidR="00824A3B" w:rsidRPr="002812CD" w:rsidRDefault="00824A3B" w:rsidP="00824A3B">
      <w:pPr>
        <w:spacing w:after="0" w:line="240" w:lineRule="auto"/>
      </w:pPr>
    </w:p>
    <w:p w14:paraId="19A5ADDF" w14:textId="77777777" w:rsidR="00824A3B" w:rsidRPr="002812CD" w:rsidRDefault="00824A3B" w:rsidP="00824A3B">
      <w:pPr>
        <w:rPr>
          <w:b/>
          <w:bCs/>
        </w:rPr>
      </w:pPr>
      <w:r w:rsidRPr="002812CD">
        <w:rPr>
          <w:b/>
          <w:bCs/>
        </w:rPr>
        <w:t>Business Requirement Document (BRD) – Ticketing System</w:t>
      </w:r>
    </w:p>
    <w:p w14:paraId="040BF2FF" w14:textId="77777777" w:rsidR="00824A3B" w:rsidRPr="00843100" w:rsidRDefault="00824A3B" w:rsidP="00824A3B">
      <w:r w:rsidRPr="00843100">
        <w:t>Project Name: Online Ticketing System</w:t>
      </w:r>
      <w:r w:rsidRPr="00843100">
        <w:br/>
        <w:t>Project ID: OTS-001</w:t>
      </w:r>
      <w:r w:rsidRPr="00843100">
        <w:br/>
        <w:t>Version: 1.0</w:t>
      </w:r>
      <w:r w:rsidRPr="00843100">
        <w:br/>
        <w:t>Author: Prem Kumar</w:t>
      </w:r>
    </w:p>
    <w:p w14:paraId="5CC49F6D" w14:textId="77777777" w:rsidR="007C3AE5" w:rsidRDefault="007C3AE5" w:rsidP="00824A3B">
      <w:pPr>
        <w:rPr>
          <w:b/>
          <w:bCs/>
        </w:rPr>
      </w:pPr>
    </w:p>
    <w:p w14:paraId="6C38D00E" w14:textId="77777777" w:rsidR="007C3AE5" w:rsidRDefault="007C3AE5" w:rsidP="00824A3B">
      <w:pPr>
        <w:rPr>
          <w:b/>
          <w:bCs/>
        </w:rPr>
      </w:pPr>
    </w:p>
    <w:p w14:paraId="17B35595" w14:textId="7E24FE32" w:rsidR="00824A3B" w:rsidRPr="002812CD" w:rsidRDefault="00824A3B" w:rsidP="00824A3B">
      <w:pPr>
        <w:rPr>
          <w:b/>
          <w:bCs/>
        </w:rPr>
      </w:pPr>
      <w:r w:rsidRPr="002812CD">
        <w:rPr>
          <w:b/>
          <w:bCs/>
        </w:rPr>
        <w:lastRenderedPageBreak/>
        <w:t>1. Business Objective</w:t>
      </w:r>
    </w:p>
    <w:p w14:paraId="55E6ECE0" w14:textId="77777777" w:rsidR="00824A3B" w:rsidRPr="002812CD" w:rsidRDefault="00824A3B" w:rsidP="00824A3B">
      <w:r w:rsidRPr="002812CD">
        <w:t xml:space="preserve">The purpose of this project is to design and implement an </w:t>
      </w:r>
      <w:r w:rsidRPr="002812CD">
        <w:rPr>
          <w:b/>
          <w:bCs/>
        </w:rPr>
        <w:t>Online Ticketing System</w:t>
      </w:r>
      <w:r w:rsidRPr="002812CD">
        <w:t xml:space="preserve"> that enables customers to browse events, book tickets, and make payments online. The system aims to provide a seamless, user-friendly experience while ensuring transparency, security, and efficiency in managing ticket sales.</w:t>
      </w:r>
    </w:p>
    <w:p w14:paraId="622E3157" w14:textId="77777777" w:rsidR="00824A3B" w:rsidRPr="002812CD" w:rsidRDefault="00824A3B" w:rsidP="00824A3B">
      <w:pPr>
        <w:rPr>
          <w:b/>
          <w:bCs/>
        </w:rPr>
      </w:pPr>
      <w:r w:rsidRPr="002812CD">
        <w:rPr>
          <w:b/>
          <w:bCs/>
        </w:rPr>
        <w:t>2. Business Needs</w:t>
      </w:r>
    </w:p>
    <w:p w14:paraId="2127BA30" w14:textId="77777777" w:rsidR="00824A3B" w:rsidRPr="002812CD" w:rsidRDefault="00824A3B" w:rsidP="00824A3B">
      <w:pPr>
        <w:numPr>
          <w:ilvl w:val="0"/>
          <w:numId w:val="4"/>
        </w:numPr>
        <w:spacing w:after="40"/>
        <w:ind w:left="714" w:hanging="357"/>
      </w:pPr>
      <w:r w:rsidRPr="002812CD">
        <w:t>Simplify ticket booking for events, movies, travel, and shows.</w:t>
      </w:r>
    </w:p>
    <w:p w14:paraId="0C1E8647" w14:textId="77777777" w:rsidR="00824A3B" w:rsidRPr="002812CD" w:rsidRDefault="00824A3B" w:rsidP="00824A3B">
      <w:pPr>
        <w:numPr>
          <w:ilvl w:val="0"/>
          <w:numId w:val="4"/>
        </w:numPr>
        <w:spacing w:after="40"/>
        <w:ind w:left="714" w:hanging="357"/>
      </w:pPr>
      <w:r w:rsidRPr="002812CD">
        <w:t>Provide multiple payment options for user convenience.</w:t>
      </w:r>
    </w:p>
    <w:p w14:paraId="0A12062C" w14:textId="77777777" w:rsidR="00824A3B" w:rsidRPr="002812CD" w:rsidRDefault="00824A3B" w:rsidP="00824A3B">
      <w:pPr>
        <w:numPr>
          <w:ilvl w:val="0"/>
          <w:numId w:val="4"/>
        </w:numPr>
        <w:spacing w:after="40"/>
        <w:ind w:left="714" w:hanging="357"/>
      </w:pPr>
      <w:r w:rsidRPr="002812CD">
        <w:t>Reduce manual intervention by automating booking and confirmation.</w:t>
      </w:r>
    </w:p>
    <w:p w14:paraId="7083782F" w14:textId="77777777" w:rsidR="00824A3B" w:rsidRPr="002812CD" w:rsidRDefault="00824A3B" w:rsidP="00824A3B">
      <w:pPr>
        <w:numPr>
          <w:ilvl w:val="0"/>
          <w:numId w:val="4"/>
        </w:numPr>
        <w:spacing w:after="40"/>
        <w:ind w:left="714" w:hanging="357"/>
      </w:pPr>
      <w:r w:rsidRPr="002812CD">
        <w:t>Ensure secure transactions and prevent duplicate bookings.</w:t>
      </w:r>
    </w:p>
    <w:p w14:paraId="7EA697BC" w14:textId="77777777" w:rsidR="00824A3B" w:rsidRPr="002812CD" w:rsidRDefault="00824A3B" w:rsidP="00824A3B">
      <w:pPr>
        <w:numPr>
          <w:ilvl w:val="0"/>
          <w:numId w:val="4"/>
        </w:numPr>
        <w:spacing w:after="40"/>
        <w:ind w:left="714" w:hanging="357"/>
      </w:pPr>
      <w:r w:rsidRPr="002812CD">
        <w:t>Enable real-time availability and seat selection.</w:t>
      </w:r>
    </w:p>
    <w:p w14:paraId="2BD65768" w14:textId="77777777" w:rsidR="00824A3B" w:rsidRPr="002812CD" w:rsidRDefault="00824A3B" w:rsidP="00824A3B">
      <w:pPr>
        <w:rPr>
          <w:b/>
          <w:bCs/>
        </w:rPr>
      </w:pPr>
      <w:r w:rsidRPr="002812CD">
        <w:rPr>
          <w:b/>
          <w:bCs/>
        </w:rPr>
        <w:t>3. Key Stakeholders</w:t>
      </w:r>
    </w:p>
    <w:p w14:paraId="58E3EE85" w14:textId="77777777" w:rsidR="00824A3B" w:rsidRPr="002812CD" w:rsidRDefault="00824A3B" w:rsidP="00824A3B">
      <w:pPr>
        <w:numPr>
          <w:ilvl w:val="0"/>
          <w:numId w:val="5"/>
        </w:numPr>
        <w:spacing w:after="40"/>
        <w:ind w:left="714" w:hanging="357"/>
      </w:pPr>
      <w:r w:rsidRPr="002812CD">
        <w:t>Customers/End Users – Book and manage tickets.</w:t>
      </w:r>
    </w:p>
    <w:p w14:paraId="3B4257EE" w14:textId="77777777" w:rsidR="00824A3B" w:rsidRPr="002812CD" w:rsidRDefault="00824A3B" w:rsidP="00824A3B">
      <w:pPr>
        <w:numPr>
          <w:ilvl w:val="0"/>
          <w:numId w:val="5"/>
        </w:numPr>
        <w:spacing w:after="40"/>
        <w:ind w:left="714" w:hanging="357"/>
      </w:pPr>
      <w:r w:rsidRPr="002812CD">
        <w:t>Event Organizers/Service Providers – List events, set ticket prices, and monitor sales.</w:t>
      </w:r>
    </w:p>
    <w:p w14:paraId="7B3429B6" w14:textId="77777777" w:rsidR="00824A3B" w:rsidRPr="002812CD" w:rsidRDefault="00824A3B" w:rsidP="00824A3B">
      <w:pPr>
        <w:numPr>
          <w:ilvl w:val="0"/>
          <w:numId w:val="5"/>
        </w:numPr>
        <w:spacing w:after="40"/>
        <w:ind w:left="714" w:hanging="357"/>
      </w:pPr>
      <w:r w:rsidRPr="002812CD">
        <w:t>Admin Team – Manage events, users, and system reports.</w:t>
      </w:r>
    </w:p>
    <w:p w14:paraId="1B312CAC" w14:textId="77777777" w:rsidR="00824A3B" w:rsidRPr="002812CD" w:rsidRDefault="00824A3B" w:rsidP="00824A3B">
      <w:pPr>
        <w:numPr>
          <w:ilvl w:val="0"/>
          <w:numId w:val="5"/>
        </w:numPr>
        <w:spacing w:after="40"/>
        <w:ind w:left="714" w:hanging="357"/>
      </w:pPr>
      <w:r w:rsidRPr="002812CD">
        <w:t>IT Team – Maintain and support the system.</w:t>
      </w:r>
    </w:p>
    <w:p w14:paraId="298F6C29" w14:textId="77777777" w:rsidR="00824A3B" w:rsidRPr="002812CD" w:rsidRDefault="00824A3B" w:rsidP="00824A3B">
      <w:pPr>
        <w:rPr>
          <w:b/>
          <w:bCs/>
        </w:rPr>
      </w:pPr>
      <w:r w:rsidRPr="002812CD">
        <w:rPr>
          <w:b/>
          <w:bCs/>
        </w:rPr>
        <w:t>4. Business Requirements</w:t>
      </w:r>
    </w:p>
    <w:p w14:paraId="7E3531BD" w14:textId="77777777" w:rsidR="00824A3B" w:rsidRPr="002812CD" w:rsidRDefault="00824A3B" w:rsidP="00824A3B">
      <w:pPr>
        <w:numPr>
          <w:ilvl w:val="0"/>
          <w:numId w:val="6"/>
        </w:numPr>
        <w:spacing w:after="40"/>
        <w:ind w:left="714" w:hanging="357"/>
      </w:pPr>
      <w:r w:rsidRPr="002812CD">
        <w:t>Customers should be able to search, view, and book tickets online.</w:t>
      </w:r>
    </w:p>
    <w:p w14:paraId="59C21F7D" w14:textId="77777777" w:rsidR="00824A3B" w:rsidRPr="002812CD" w:rsidRDefault="00824A3B" w:rsidP="00824A3B">
      <w:pPr>
        <w:numPr>
          <w:ilvl w:val="0"/>
          <w:numId w:val="6"/>
        </w:numPr>
        <w:spacing w:after="40"/>
        <w:ind w:left="714" w:hanging="357"/>
      </w:pPr>
      <w:r w:rsidRPr="002812CD">
        <w:t>The system should support seat selection (for events with reserved seating).</w:t>
      </w:r>
    </w:p>
    <w:p w14:paraId="073ED3C2" w14:textId="77777777" w:rsidR="00824A3B" w:rsidRPr="002812CD" w:rsidRDefault="00824A3B" w:rsidP="00824A3B">
      <w:pPr>
        <w:numPr>
          <w:ilvl w:val="0"/>
          <w:numId w:val="6"/>
        </w:numPr>
        <w:spacing w:after="40"/>
        <w:ind w:left="714" w:hanging="357"/>
      </w:pPr>
      <w:r w:rsidRPr="002812CD">
        <w:t>Users should be able to make payments via multiple channels (credit/debit card, UPI, net banking, wallets).</w:t>
      </w:r>
    </w:p>
    <w:p w14:paraId="104E68AF" w14:textId="77777777" w:rsidR="00824A3B" w:rsidRPr="002812CD" w:rsidRDefault="00824A3B" w:rsidP="00824A3B">
      <w:pPr>
        <w:numPr>
          <w:ilvl w:val="0"/>
          <w:numId w:val="6"/>
        </w:numPr>
        <w:spacing w:after="40"/>
        <w:ind w:left="714" w:hanging="357"/>
      </w:pPr>
      <w:r w:rsidRPr="002812CD">
        <w:t>The system should generate e-tickets and send them via email/SMS.</w:t>
      </w:r>
    </w:p>
    <w:p w14:paraId="2B12C5B0" w14:textId="77777777" w:rsidR="00824A3B" w:rsidRPr="002812CD" w:rsidRDefault="00824A3B" w:rsidP="00824A3B">
      <w:pPr>
        <w:numPr>
          <w:ilvl w:val="0"/>
          <w:numId w:val="6"/>
        </w:numPr>
        <w:spacing w:after="40"/>
        <w:ind w:left="714" w:hanging="357"/>
      </w:pPr>
      <w:r w:rsidRPr="002812CD">
        <w:t>Customers should be able to cancel or reschedule tickets based on event rules.</w:t>
      </w:r>
    </w:p>
    <w:p w14:paraId="0A36A8B0" w14:textId="77777777" w:rsidR="00824A3B" w:rsidRPr="002812CD" w:rsidRDefault="00824A3B" w:rsidP="00824A3B">
      <w:pPr>
        <w:numPr>
          <w:ilvl w:val="0"/>
          <w:numId w:val="6"/>
        </w:numPr>
        <w:spacing w:after="40"/>
        <w:ind w:left="714" w:hanging="357"/>
      </w:pPr>
      <w:r w:rsidRPr="002812CD">
        <w:t>Organizers should have access to dashboards for sales and attendance.</w:t>
      </w:r>
    </w:p>
    <w:p w14:paraId="5C2E7423" w14:textId="77777777" w:rsidR="00824A3B" w:rsidRPr="002812CD" w:rsidRDefault="00824A3B" w:rsidP="00824A3B">
      <w:pPr>
        <w:rPr>
          <w:b/>
          <w:bCs/>
        </w:rPr>
      </w:pPr>
    </w:p>
    <w:p w14:paraId="710D1D60" w14:textId="4821D7AD" w:rsidR="00824A3B" w:rsidRPr="002812CD" w:rsidRDefault="00824A3B" w:rsidP="00824A3B">
      <w:pPr>
        <w:rPr>
          <w:b/>
          <w:bCs/>
        </w:rPr>
      </w:pPr>
      <w:r w:rsidRPr="002812CD">
        <w:rPr>
          <w:b/>
          <w:bCs/>
        </w:rPr>
        <w:t>Software Requirement Specification (SRS) – Ticketing System</w:t>
      </w:r>
    </w:p>
    <w:p w14:paraId="1F2CE317" w14:textId="77777777" w:rsidR="00824A3B" w:rsidRPr="00E93439" w:rsidRDefault="00824A3B" w:rsidP="00824A3B">
      <w:r w:rsidRPr="00E93439">
        <w:t>Project Name: Online Ticketing System</w:t>
      </w:r>
      <w:r w:rsidRPr="00E93439">
        <w:br/>
        <w:t>Version: 1.0</w:t>
      </w:r>
      <w:r w:rsidRPr="00E93439">
        <w:br/>
        <w:t>Author: Prem Kumar</w:t>
      </w:r>
    </w:p>
    <w:p w14:paraId="5051E991" w14:textId="77777777" w:rsidR="00824A3B" w:rsidRPr="002812CD" w:rsidRDefault="00824A3B" w:rsidP="00824A3B">
      <w:pPr>
        <w:rPr>
          <w:b/>
          <w:bCs/>
        </w:rPr>
      </w:pPr>
      <w:r w:rsidRPr="002812CD">
        <w:rPr>
          <w:b/>
          <w:bCs/>
        </w:rPr>
        <w:t>1. Introduction</w:t>
      </w:r>
    </w:p>
    <w:p w14:paraId="717A498C" w14:textId="77777777" w:rsidR="00824A3B" w:rsidRPr="002812CD" w:rsidRDefault="00824A3B" w:rsidP="00824A3B">
      <w:r w:rsidRPr="002812CD">
        <w:t>This document defines the functional and non-functional requirements for the Online Ticketing System. The system will allow users to browse events, book tickets, and make payments, while providing administrators with tools to manage events and generate reports.</w:t>
      </w:r>
    </w:p>
    <w:p w14:paraId="7F6DE0C5" w14:textId="77777777" w:rsidR="005B3664" w:rsidRDefault="005B3664" w:rsidP="00824A3B">
      <w:pPr>
        <w:rPr>
          <w:b/>
          <w:bCs/>
        </w:rPr>
      </w:pPr>
    </w:p>
    <w:p w14:paraId="579AAE1E" w14:textId="4B11A82F" w:rsidR="00824A3B" w:rsidRPr="002812CD" w:rsidRDefault="00824A3B" w:rsidP="00824A3B">
      <w:pPr>
        <w:rPr>
          <w:b/>
          <w:bCs/>
        </w:rPr>
      </w:pPr>
      <w:r w:rsidRPr="002812CD">
        <w:rPr>
          <w:b/>
          <w:bCs/>
        </w:rPr>
        <w:lastRenderedPageBreak/>
        <w:t>2. Functional Requirements</w:t>
      </w:r>
    </w:p>
    <w:p w14:paraId="641686A5" w14:textId="77777777" w:rsidR="00824A3B" w:rsidRPr="002812CD" w:rsidRDefault="00824A3B" w:rsidP="00824A3B">
      <w:pPr>
        <w:numPr>
          <w:ilvl w:val="0"/>
          <w:numId w:val="7"/>
        </w:numPr>
        <w:spacing w:after="40"/>
        <w:ind w:hanging="357"/>
      </w:pPr>
      <w:r w:rsidRPr="002812CD">
        <w:t>User Registration &amp; Login</w:t>
      </w:r>
    </w:p>
    <w:p w14:paraId="4F38484C" w14:textId="77777777" w:rsidR="00824A3B" w:rsidRPr="002812CD" w:rsidRDefault="00824A3B" w:rsidP="00824A3B">
      <w:pPr>
        <w:numPr>
          <w:ilvl w:val="1"/>
          <w:numId w:val="7"/>
        </w:numPr>
        <w:spacing w:after="40"/>
        <w:ind w:hanging="357"/>
      </w:pPr>
      <w:r w:rsidRPr="002812CD">
        <w:t>Users can register using email/phone or login via social accounts.</w:t>
      </w:r>
    </w:p>
    <w:p w14:paraId="3D3A7C14" w14:textId="77777777" w:rsidR="00824A3B" w:rsidRPr="002812CD" w:rsidRDefault="00824A3B" w:rsidP="00824A3B">
      <w:pPr>
        <w:numPr>
          <w:ilvl w:val="0"/>
          <w:numId w:val="7"/>
        </w:numPr>
        <w:spacing w:after="40"/>
        <w:ind w:hanging="357"/>
      </w:pPr>
      <w:r w:rsidRPr="002812CD">
        <w:t>Event Browsing &amp; Search</w:t>
      </w:r>
    </w:p>
    <w:p w14:paraId="07B6D766" w14:textId="77777777" w:rsidR="00824A3B" w:rsidRPr="002812CD" w:rsidRDefault="00824A3B" w:rsidP="00824A3B">
      <w:pPr>
        <w:numPr>
          <w:ilvl w:val="1"/>
          <w:numId w:val="7"/>
        </w:numPr>
        <w:spacing w:after="40"/>
        <w:ind w:hanging="357"/>
      </w:pPr>
      <w:r w:rsidRPr="002812CD">
        <w:t>Users can search by event type, date, or location.</w:t>
      </w:r>
    </w:p>
    <w:p w14:paraId="0C720627" w14:textId="77777777" w:rsidR="00824A3B" w:rsidRPr="002812CD" w:rsidRDefault="00824A3B" w:rsidP="00824A3B">
      <w:pPr>
        <w:numPr>
          <w:ilvl w:val="0"/>
          <w:numId w:val="7"/>
        </w:numPr>
        <w:spacing w:after="40"/>
        <w:ind w:hanging="357"/>
      </w:pPr>
      <w:r w:rsidRPr="002812CD">
        <w:t>Ticket Booking</w:t>
      </w:r>
    </w:p>
    <w:p w14:paraId="0D62AC16" w14:textId="77777777" w:rsidR="00824A3B" w:rsidRPr="002812CD" w:rsidRDefault="00824A3B" w:rsidP="00824A3B">
      <w:pPr>
        <w:numPr>
          <w:ilvl w:val="1"/>
          <w:numId w:val="7"/>
        </w:numPr>
        <w:spacing w:after="40"/>
        <w:ind w:hanging="357"/>
      </w:pPr>
      <w:r w:rsidRPr="002812CD">
        <w:t>Select event, seat(s), and quantity.</w:t>
      </w:r>
    </w:p>
    <w:p w14:paraId="1D707806" w14:textId="77777777" w:rsidR="00824A3B" w:rsidRPr="002812CD" w:rsidRDefault="00824A3B" w:rsidP="00824A3B">
      <w:pPr>
        <w:numPr>
          <w:ilvl w:val="1"/>
          <w:numId w:val="7"/>
        </w:numPr>
        <w:spacing w:after="40"/>
        <w:ind w:hanging="357"/>
      </w:pPr>
      <w:r w:rsidRPr="002812CD">
        <w:t>Add to cart and proceed to checkout.</w:t>
      </w:r>
    </w:p>
    <w:p w14:paraId="7EB94236" w14:textId="77777777" w:rsidR="00824A3B" w:rsidRPr="002812CD" w:rsidRDefault="00824A3B" w:rsidP="00824A3B">
      <w:pPr>
        <w:numPr>
          <w:ilvl w:val="0"/>
          <w:numId w:val="7"/>
        </w:numPr>
        <w:spacing w:after="40"/>
        <w:ind w:hanging="357"/>
      </w:pPr>
      <w:r w:rsidRPr="002812CD">
        <w:t>Payment &amp; Confirmation</w:t>
      </w:r>
    </w:p>
    <w:p w14:paraId="242E0F20" w14:textId="77777777" w:rsidR="00824A3B" w:rsidRPr="002812CD" w:rsidRDefault="00824A3B" w:rsidP="00824A3B">
      <w:pPr>
        <w:numPr>
          <w:ilvl w:val="1"/>
          <w:numId w:val="7"/>
        </w:numPr>
        <w:spacing w:after="40"/>
        <w:ind w:hanging="357"/>
      </w:pPr>
      <w:r w:rsidRPr="002812CD">
        <w:t>Multiple payment gateways supported.</w:t>
      </w:r>
    </w:p>
    <w:p w14:paraId="1606FBB2" w14:textId="77777777" w:rsidR="00824A3B" w:rsidRPr="002812CD" w:rsidRDefault="00824A3B" w:rsidP="00824A3B">
      <w:pPr>
        <w:numPr>
          <w:ilvl w:val="1"/>
          <w:numId w:val="7"/>
        </w:numPr>
        <w:spacing w:after="40"/>
        <w:ind w:hanging="357"/>
      </w:pPr>
      <w:r w:rsidRPr="002812CD">
        <w:t>On success, system generates e-ticket and sends notification.</w:t>
      </w:r>
    </w:p>
    <w:p w14:paraId="24F29091" w14:textId="77777777" w:rsidR="00824A3B" w:rsidRPr="002812CD" w:rsidRDefault="00824A3B" w:rsidP="00824A3B">
      <w:pPr>
        <w:numPr>
          <w:ilvl w:val="0"/>
          <w:numId w:val="7"/>
        </w:numPr>
        <w:spacing w:after="40"/>
        <w:ind w:hanging="357"/>
      </w:pPr>
      <w:r w:rsidRPr="002812CD">
        <w:t>Ticket Management</w:t>
      </w:r>
    </w:p>
    <w:p w14:paraId="08A0C74C" w14:textId="77777777" w:rsidR="00824A3B" w:rsidRPr="002812CD" w:rsidRDefault="00824A3B" w:rsidP="00824A3B">
      <w:pPr>
        <w:numPr>
          <w:ilvl w:val="1"/>
          <w:numId w:val="7"/>
        </w:numPr>
        <w:spacing w:after="40"/>
        <w:ind w:hanging="357"/>
      </w:pPr>
      <w:r w:rsidRPr="002812CD">
        <w:t>Cancel, reschedule, or transfer ticket (if rules allow).</w:t>
      </w:r>
    </w:p>
    <w:p w14:paraId="1B0A6011" w14:textId="77777777" w:rsidR="00824A3B" w:rsidRPr="002812CD" w:rsidRDefault="00824A3B" w:rsidP="00824A3B">
      <w:pPr>
        <w:numPr>
          <w:ilvl w:val="0"/>
          <w:numId w:val="7"/>
        </w:numPr>
        <w:spacing w:after="40"/>
        <w:ind w:hanging="357"/>
      </w:pPr>
      <w:r w:rsidRPr="002812CD">
        <w:t>Admin Features</w:t>
      </w:r>
    </w:p>
    <w:p w14:paraId="78141B27" w14:textId="77777777" w:rsidR="00824A3B" w:rsidRPr="002812CD" w:rsidRDefault="00824A3B" w:rsidP="00824A3B">
      <w:pPr>
        <w:numPr>
          <w:ilvl w:val="1"/>
          <w:numId w:val="7"/>
        </w:numPr>
        <w:spacing w:after="40"/>
        <w:ind w:hanging="357"/>
      </w:pPr>
      <w:r w:rsidRPr="002812CD">
        <w:t>Add/edit events.</w:t>
      </w:r>
    </w:p>
    <w:p w14:paraId="3662A31A" w14:textId="77777777" w:rsidR="00824A3B" w:rsidRPr="002812CD" w:rsidRDefault="00824A3B" w:rsidP="00824A3B">
      <w:pPr>
        <w:numPr>
          <w:ilvl w:val="1"/>
          <w:numId w:val="7"/>
        </w:numPr>
        <w:spacing w:after="40"/>
        <w:ind w:hanging="357"/>
      </w:pPr>
      <w:r w:rsidRPr="002812CD">
        <w:t>Manage pricing, discounts, and availability.</w:t>
      </w:r>
    </w:p>
    <w:p w14:paraId="0117E0B6" w14:textId="77777777" w:rsidR="00824A3B" w:rsidRPr="002812CD" w:rsidRDefault="00824A3B" w:rsidP="00824A3B">
      <w:pPr>
        <w:numPr>
          <w:ilvl w:val="1"/>
          <w:numId w:val="7"/>
        </w:numPr>
        <w:spacing w:after="40"/>
        <w:ind w:hanging="357"/>
      </w:pPr>
      <w:r w:rsidRPr="002812CD">
        <w:t>Generate sales and attendance reports.</w:t>
      </w:r>
    </w:p>
    <w:p w14:paraId="00B8B0AF" w14:textId="77777777" w:rsidR="00824A3B" w:rsidRPr="002812CD" w:rsidRDefault="00824A3B" w:rsidP="00824A3B">
      <w:pPr>
        <w:rPr>
          <w:b/>
          <w:bCs/>
        </w:rPr>
      </w:pPr>
      <w:r w:rsidRPr="002812CD">
        <w:rPr>
          <w:b/>
          <w:bCs/>
        </w:rPr>
        <w:t>3. Non-Functional Requirements</w:t>
      </w:r>
    </w:p>
    <w:p w14:paraId="485EE421" w14:textId="77777777" w:rsidR="00824A3B" w:rsidRPr="002812CD" w:rsidRDefault="00824A3B" w:rsidP="00824A3B">
      <w:pPr>
        <w:numPr>
          <w:ilvl w:val="0"/>
          <w:numId w:val="8"/>
        </w:numPr>
        <w:spacing w:after="40"/>
        <w:ind w:left="714" w:hanging="357"/>
      </w:pPr>
      <w:r w:rsidRPr="002812CD">
        <w:t>Scalability: Must handle high traffic during peak booking times.</w:t>
      </w:r>
    </w:p>
    <w:p w14:paraId="7B62B12C" w14:textId="77777777" w:rsidR="00824A3B" w:rsidRPr="002812CD" w:rsidRDefault="00824A3B" w:rsidP="00824A3B">
      <w:pPr>
        <w:numPr>
          <w:ilvl w:val="0"/>
          <w:numId w:val="8"/>
        </w:numPr>
        <w:spacing w:after="40"/>
        <w:ind w:left="714" w:hanging="357"/>
      </w:pPr>
      <w:r w:rsidRPr="002812CD">
        <w:t>Security: Ensure secure transactions (PCI-DSS compliance).</w:t>
      </w:r>
    </w:p>
    <w:p w14:paraId="1433D741" w14:textId="77777777" w:rsidR="00824A3B" w:rsidRPr="002812CD" w:rsidRDefault="00824A3B" w:rsidP="00824A3B">
      <w:pPr>
        <w:numPr>
          <w:ilvl w:val="0"/>
          <w:numId w:val="8"/>
        </w:numPr>
        <w:spacing w:after="40"/>
        <w:ind w:left="714" w:hanging="357"/>
      </w:pPr>
      <w:r w:rsidRPr="002812CD">
        <w:t>Performance: Response time under 2 seconds for search and booking.</w:t>
      </w:r>
    </w:p>
    <w:p w14:paraId="23D58C3E" w14:textId="77777777" w:rsidR="00824A3B" w:rsidRPr="002812CD" w:rsidRDefault="00824A3B" w:rsidP="00824A3B">
      <w:pPr>
        <w:numPr>
          <w:ilvl w:val="0"/>
          <w:numId w:val="8"/>
        </w:numPr>
        <w:spacing w:after="40"/>
        <w:ind w:left="714" w:hanging="357"/>
      </w:pPr>
      <w:r w:rsidRPr="002812CD">
        <w:t>Availability: System uptime of 99.9%.</w:t>
      </w:r>
    </w:p>
    <w:p w14:paraId="5271DFC5" w14:textId="77777777" w:rsidR="00824A3B" w:rsidRPr="002812CD" w:rsidRDefault="00824A3B" w:rsidP="00824A3B">
      <w:pPr>
        <w:numPr>
          <w:ilvl w:val="0"/>
          <w:numId w:val="8"/>
        </w:numPr>
        <w:spacing w:after="40"/>
        <w:ind w:left="714" w:hanging="357"/>
      </w:pPr>
      <w:r w:rsidRPr="002812CD">
        <w:t>Usability: Mobile-first responsive design.</w:t>
      </w:r>
    </w:p>
    <w:p w14:paraId="70589074" w14:textId="77777777" w:rsidR="00824A3B" w:rsidRPr="002812CD" w:rsidRDefault="00824A3B" w:rsidP="00824A3B">
      <w:pPr>
        <w:rPr>
          <w:b/>
          <w:bCs/>
        </w:rPr>
      </w:pPr>
      <w:r w:rsidRPr="002812CD">
        <w:rPr>
          <w:b/>
          <w:bCs/>
        </w:rPr>
        <w:t>4. System Flow (High Level)</w:t>
      </w:r>
    </w:p>
    <w:p w14:paraId="10AA9D5E" w14:textId="77777777" w:rsidR="00824A3B" w:rsidRPr="002812CD" w:rsidRDefault="00824A3B" w:rsidP="00824A3B">
      <w:pPr>
        <w:numPr>
          <w:ilvl w:val="0"/>
          <w:numId w:val="9"/>
        </w:numPr>
        <w:spacing w:after="40"/>
        <w:ind w:left="714" w:hanging="357"/>
      </w:pPr>
      <w:r w:rsidRPr="002812CD">
        <w:t>User logs in → searches event → selects seat(s) → makes payment → receives confirmation.</w:t>
      </w:r>
    </w:p>
    <w:p w14:paraId="7C63CFEC" w14:textId="77777777" w:rsidR="00824A3B" w:rsidRDefault="00824A3B" w:rsidP="00824A3B">
      <w:pPr>
        <w:numPr>
          <w:ilvl w:val="0"/>
          <w:numId w:val="9"/>
        </w:numPr>
        <w:spacing w:after="40"/>
        <w:ind w:left="714" w:hanging="357"/>
      </w:pPr>
      <w:r w:rsidRPr="002812CD">
        <w:t>Admin logs in → creates/edits event → monitors sales → generates reports.</w:t>
      </w:r>
    </w:p>
    <w:p w14:paraId="1CFD4E63" w14:textId="77777777" w:rsidR="002812CD" w:rsidRPr="002812CD" w:rsidRDefault="002812CD" w:rsidP="002812CD">
      <w:pPr>
        <w:spacing w:after="40"/>
        <w:ind w:left="714"/>
      </w:pPr>
    </w:p>
    <w:p w14:paraId="55284EDA" w14:textId="77777777" w:rsidR="00AD6B93" w:rsidRDefault="00AD6B93" w:rsidP="002812CD">
      <w:pPr>
        <w:widowControl w:val="0"/>
        <w:tabs>
          <w:tab w:val="left" w:pos="742"/>
        </w:tabs>
        <w:autoSpaceDE w:val="0"/>
        <w:autoSpaceDN w:val="0"/>
        <w:spacing w:before="39" w:after="0" w:line="240" w:lineRule="auto"/>
        <w:rPr>
          <w:b/>
          <w:bCs/>
        </w:rPr>
      </w:pPr>
    </w:p>
    <w:p w14:paraId="0F765894" w14:textId="77777777" w:rsidR="00AD6B93" w:rsidRDefault="00AD6B93" w:rsidP="002812CD">
      <w:pPr>
        <w:widowControl w:val="0"/>
        <w:tabs>
          <w:tab w:val="left" w:pos="742"/>
        </w:tabs>
        <w:autoSpaceDE w:val="0"/>
        <w:autoSpaceDN w:val="0"/>
        <w:spacing w:before="39" w:after="0" w:line="240" w:lineRule="auto"/>
        <w:rPr>
          <w:b/>
          <w:bCs/>
        </w:rPr>
      </w:pPr>
    </w:p>
    <w:p w14:paraId="509D5F17" w14:textId="77777777" w:rsidR="00AD6B93" w:rsidRDefault="00AD6B93" w:rsidP="002812CD">
      <w:pPr>
        <w:widowControl w:val="0"/>
        <w:tabs>
          <w:tab w:val="left" w:pos="742"/>
        </w:tabs>
        <w:autoSpaceDE w:val="0"/>
        <w:autoSpaceDN w:val="0"/>
        <w:spacing w:before="39" w:after="0" w:line="240" w:lineRule="auto"/>
        <w:rPr>
          <w:b/>
          <w:bCs/>
        </w:rPr>
      </w:pPr>
    </w:p>
    <w:p w14:paraId="36AFC633" w14:textId="77777777" w:rsidR="00AD6B93" w:rsidRDefault="00AD6B93" w:rsidP="002812CD">
      <w:pPr>
        <w:widowControl w:val="0"/>
        <w:tabs>
          <w:tab w:val="left" w:pos="742"/>
        </w:tabs>
        <w:autoSpaceDE w:val="0"/>
        <w:autoSpaceDN w:val="0"/>
        <w:spacing w:before="39" w:after="0" w:line="240" w:lineRule="auto"/>
        <w:rPr>
          <w:b/>
          <w:bCs/>
        </w:rPr>
      </w:pPr>
    </w:p>
    <w:p w14:paraId="6A2F324D" w14:textId="77777777" w:rsidR="00AD6B93" w:rsidRDefault="00AD6B93" w:rsidP="002812CD">
      <w:pPr>
        <w:widowControl w:val="0"/>
        <w:tabs>
          <w:tab w:val="left" w:pos="742"/>
        </w:tabs>
        <w:autoSpaceDE w:val="0"/>
        <w:autoSpaceDN w:val="0"/>
        <w:spacing w:before="39" w:after="0" w:line="240" w:lineRule="auto"/>
        <w:rPr>
          <w:b/>
          <w:bCs/>
        </w:rPr>
      </w:pPr>
    </w:p>
    <w:p w14:paraId="1C8EB2BB" w14:textId="77777777" w:rsidR="00AD6B93" w:rsidRDefault="00AD6B93" w:rsidP="002812CD">
      <w:pPr>
        <w:widowControl w:val="0"/>
        <w:tabs>
          <w:tab w:val="left" w:pos="742"/>
        </w:tabs>
        <w:autoSpaceDE w:val="0"/>
        <w:autoSpaceDN w:val="0"/>
        <w:spacing w:before="39" w:after="0" w:line="240" w:lineRule="auto"/>
        <w:rPr>
          <w:b/>
          <w:bCs/>
        </w:rPr>
      </w:pPr>
    </w:p>
    <w:p w14:paraId="17530A82" w14:textId="77777777" w:rsidR="00AD6B93" w:rsidRDefault="00AD6B93" w:rsidP="002812CD">
      <w:pPr>
        <w:widowControl w:val="0"/>
        <w:tabs>
          <w:tab w:val="left" w:pos="742"/>
        </w:tabs>
        <w:autoSpaceDE w:val="0"/>
        <w:autoSpaceDN w:val="0"/>
        <w:spacing w:before="39" w:after="0" w:line="240" w:lineRule="auto"/>
        <w:rPr>
          <w:b/>
          <w:bCs/>
        </w:rPr>
      </w:pPr>
    </w:p>
    <w:p w14:paraId="555D6BBA" w14:textId="77777777" w:rsidR="00AD6B93" w:rsidRDefault="00AD6B93" w:rsidP="002812CD">
      <w:pPr>
        <w:widowControl w:val="0"/>
        <w:tabs>
          <w:tab w:val="left" w:pos="742"/>
        </w:tabs>
        <w:autoSpaceDE w:val="0"/>
        <w:autoSpaceDN w:val="0"/>
        <w:spacing w:before="39" w:after="0" w:line="240" w:lineRule="auto"/>
        <w:rPr>
          <w:b/>
          <w:bCs/>
        </w:rPr>
      </w:pPr>
    </w:p>
    <w:p w14:paraId="5B929954" w14:textId="77777777" w:rsidR="00AD6B93" w:rsidRDefault="00AD6B93" w:rsidP="002812CD">
      <w:pPr>
        <w:widowControl w:val="0"/>
        <w:tabs>
          <w:tab w:val="left" w:pos="742"/>
        </w:tabs>
        <w:autoSpaceDE w:val="0"/>
        <w:autoSpaceDN w:val="0"/>
        <w:spacing w:before="39" w:after="0" w:line="240" w:lineRule="auto"/>
        <w:rPr>
          <w:b/>
          <w:bCs/>
        </w:rPr>
      </w:pPr>
    </w:p>
    <w:p w14:paraId="0853FA26" w14:textId="221106DB" w:rsidR="00F3003A" w:rsidRDefault="002812CD" w:rsidP="002812CD">
      <w:pPr>
        <w:widowControl w:val="0"/>
        <w:tabs>
          <w:tab w:val="left" w:pos="742"/>
        </w:tabs>
        <w:autoSpaceDE w:val="0"/>
        <w:autoSpaceDN w:val="0"/>
        <w:spacing w:before="39" w:after="0" w:line="240" w:lineRule="auto"/>
        <w:rPr>
          <w:b/>
          <w:bCs/>
          <w:spacing w:val="-2"/>
        </w:rPr>
      </w:pPr>
      <w:r>
        <w:rPr>
          <w:b/>
          <w:bCs/>
        </w:rPr>
        <w:lastRenderedPageBreak/>
        <w:t>Q</w:t>
      </w:r>
      <w:r w:rsidRPr="002812CD">
        <w:rPr>
          <w:b/>
          <w:bCs/>
        </w:rPr>
        <w:t>3.</w:t>
      </w:r>
      <w:r w:rsidR="00AD6B93">
        <w:rPr>
          <w:b/>
          <w:bCs/>
        </w:rPr>
        <w:t xml:space="preserve"> </w:t>
      </w:r>
      <w:r w:rsidRPr="002812CD">
        <w:rPr>
          <w:b/>
          <w:bCs/>
        </w:rPr>
        <w:t>Make</w:t>
      </w:r>
      <w:r w:rsidRPr="002812CD">
        <w:rPr>
          <w:b/>
          <w:bCs/>
          <w:spacing w:val="-5"/>
        </w:rPr>
        <w:t xml:space="preserve"> </w:t>
      </w:r>
      <w:r w:rsidRPr="002812CD">
        <w:rPr>
          <w:b/>
          <w:bCs/>
        </w:rPr>
        <w:t>an</w:t>
      </w:r>
      <w:r w:rsidRPr="002812CD">
        <w:rPr>
          <w:b/>
          <w:bCs/>
          <w:spacing w:val="-6"/>
        </w:rPr>
        <w:t xml:space="preserve"> </w:t>
      </w:r>
      <w:r w:rsidRPr="002812CD">
        <w:rPr>
          <w:b/>
          <w:bCs/>
        </w:rPr>
        <w:t>ERD</w:t>
      </w:r>
      <w:r w:rsidRPr="002812CD">
        <w:rPr>
          <w:b/>
          <w:bCs/>
          <w:spacing w:val="-7"/>
        </w:rPr>
        <w:t xml:space="preserve"> </w:t>
      </w:r>
      <w:r w:rsidRPr="002812CD">
        <w:rPr>
          <w:b/>
          <w:bCs/>
        </w:rPr>
        <w:t>of</w:t>
      </w:r>
      <w:r w:rsidRPr="002812CD">
        <w:rPr>
          <w:b/>
          <w:bCs/>
          <w:spacing w:val="-1"/>
        </w:rPr>
        <w:t xml:space="preserve"> </w:t>
      </w:r>
      <w:r w:rsidRPr="002812CD">
        <w:rPr>
          <w:b/>
          <w:bCs/>
        </w:rPr>
        <w:t>creating</w:t>
      </w:r>
      <w:r w:rsidRPr="002812CD">
        <w:rPr>
          <w:b/>
          <w:bCs/>
          <w:spacing w:val="-4"/>
        </w:rPr>
        <w:t xml:space="preserve"> </w:t>
      </w:r>
      <w:r w:rsidRPr="002812CD">
        <w:rPr>
          <w:b/>
          <w:bCs/>
        </w:rPr>
        <w:t>a</w:t>
      </w:r>
      <w:r w:rsidRPr="002812CD">
        <w:rPr>
          <w:b/>
          <w:bCs/>
          <w:spacing w:val="-5"/>
        </w:rPr>
        <w:t xml:space="preserve"> </w:t>
      </w:r>
      <w:r w:rsidRPr="002812CD">
        <w:rPr>
          <w:b/>
          <w:bCs/>
        </w:rPr>
        <w:t>support</w:t>
      </w:r>
      <w:r w:rsidRPr="002812CD">
        <w:rPr>
          <w:b/>
          <w:bCs/>
          <w:spacing w:val="-7"/>
        </w:rPr>
        <w:t xml:space="preserve"> </w:t>
      </w:r>
      <w:r w:rsidRPr="002812CD">
        <w:rPr>
          <w:b/>
          <w:bCs/>
        </w:rPr>
        <w:t>ticket/Ticketing life</w:t>
      </w:r>
      <w:r w:rsidRPr="002812CD">
        <w:rPr>
          <w:b/>
          <w:bCs/>
          <w:spacing w:val="-4"/>
        </w:rPr>
        <w:t xml:space="preserve"> </w:t>
      </w:r>
      <w:r w:rsidRPr="002812CD">
        <w:rPr>
          <w:b/>
          <w:bCs/>
          <w:spacing w:val="-2"/>
        </w:rPr>
        <w:t>cycle.</w:t>
      </w:r>
    </w:p>
    <w:p w14:paraId="3CA8B270" w14:textId="77777777" w:rsidR="00AD6B93" w:rsidRDefault="00AD6B93" w:rsidP="002812CD">
      <w:pPr>
        <w:widowControl w:val="0"/>
        <w:tabs>
          <w:tab w:val="left" w:pos="742"/>
        </w:tabs>
        <w:autoSpaceDE w:val="0"/>
        <w:autoSpaceDN w:val="0"/>
        <w:spacing w:before="39" w:after="0" w:line="240" w:lineRule="auto"/>
        <w:rPr>
          <w:b/>
          <w:bCs/>
          <w:spacing w:val="-2"/>
        </w:rPr>
      </w:pPr>
    </w:p>
    <w:p w14:paraId="515614AA" w14:textId="42C308BF" w:rsidR="00AD6B93" w:rsidRDefault="005674B1" w:rsidP="002812CD">
      <w:pPr>
        <w:widowControl w:val="0"/>
        <w:tabs>
          <w:tab w:val="left" w:pos="742"/>
        </w:tabs>
        <w:autoSpaceDE w:val="0"/>
        <w:autoSpaceDN w:val="0"/>
        <w:spacing w:before="39" w:after="0" w:line="240" w:lineRule="auto"/>
        <w:rPr>
          <w:b/>
          <w:bCs/>
        </w:rPr>
      </w:pPr>
      <w:r>
        <w:object w:dxaOrig="9725" w:dyaOrig="10280" w14:anchorId="02FB55A3">
          <v:shape id="_x0000_i1054" type="#_x0000_t75" style="width:451.5pt;height:351pt" o:ole="">
            <v:imagedata r:id="rId10" o:title=""/>
          </v:shape>
          <o:OLEObject Type="Embed" ProgID="Visio.Drawing.11" ShapeID="_x0000_i1054" DrawAspect="Content" ObjectID="_1817818333" r:id="rId11"/>
        </w:object>
      </w:r>
    </w:p>
    <w:p w14:paraId="7E7671D8" w14:textId="77777777" w:rsidR="00AD6B93" w:rsidRDefault="00AD6B93" w:rsidP="002812CD">
      <w:pPr>
        <w:widowControl w:val="0"/>
        <w:tabs>
          <w:tab w:val="left" w:pos="742"/>
        </w:tabs>
        <w:autoSpaceDE w:val="0"/>
        <w:autoSpaceDN w:val="0"/>
        <w:spacing w:before="39" w:after="0" w:line="240" w:lineRule="auto"/>
        <w:rPr>
          <w:b/>
          <w:bCs/>
        </w:rPr>
      </w:pPr>
    </w:p>
    <w:p w14:paraId="420CF6B7" w14:textId="77777777" w:rsidR="00AD6B93" w:rsidRDefault="00AD6B93" w:rsidP="002812CD">
      <w:pPr>
        <w:widowControl w:val="0"/>
        <w:tabs>
          <w:tab w:val="left" w:pos="742"/>
        </w:tabs>
        <w:autoSpaceDE w:val="0"/>
        <w:autoSpaceDN w:val="0"/>
        <w:spacing w:before="39" w:after="0" w:line="240" w:lineRule="auto"/>
        <w:rPr>
          <w:b/>
          <w:bCs/>
        </w:rPr>
      </w:pPr>
    </w:p>
    <w:p w14:paraId="78168EE8" w14:textId="3961660B" w:rsidR="002812CD" w:rsidRPr="002812CD" w:rsidRDefault="002812CD" w:rsidP="002812CD">
      <w:pPr>
        <w:widowControl w:val="0"/>
        <w:tabs>
          <w:tab w:val="left" w:pos="742"/>
        </w:tabs>
        <w:autoSpaceDE w:val="0"/>
        <w:autoSpaceDN w:val="0"/>
        <w:spacing w:before="39" w:after="0" w:line="240" w:lineRule="auto"/>
        <w:rPr>
          <w:b/>
          <w:bCs/>
        </w:rPr>
      </w:pPr>
      <w:r w:rsidRPr="002812CD">
        <w:rPr>
          <w:b/>
          <w:bCs/>
        </w:rPr>
        <w:t>Q</w:t>
      </w:r>
      <w:r w:rsidR="00AD6B93" w:rsidRPr="002812CD">
        <w:rPr>
          <w:b/>
          <w:bCs/>
        </w:rPr>
        <w:t>4. User</w:t>
      </w:r>
      <w:r w:rsidRPr="002812CD">
        <w:rPr>
          <w:b/>
          <w:bCs/>
          <w:spacing w:val="-5"/>
        </w:rPr>
        <w:t xml:space="preserve"> </w:t>
      </w:r>
      <w:r w:rsidRPr="002812CD">
        <w:rPr>
          <w:b/>
          <w:bCs/>
        </w:rPr>
        <w:t>story</w:t>
      </w:r>
      <w:r w:rsidRPr="002812CD">
        <w:rPr>
          <w:b/>
          <w:bCs/>
          <w:spacing w:val="-5"/>
        </w:rPr>
        <w:t xml:space="preserve"> </w:t>
      </w:r>
      <w:r w:rsidRPr="002812CD">
        <w:rPr>
          <w:b/>
          <w:bCs/>
        </w:rPr>
        <w:t>of</w:t>
      </w:r>
      <w:r w:rsidRPr="002812CD">
        <w:rPr>
          <w:b/>
          <w:bCs/>
          <w:spacing w:val="-5"/>
        </w:rPr>
        <w:t xml:space="preserve"> </w:t>
      </w:r>
      <w:r w:rsidRPr="002812CD">
        <w:rPr>
          <w:b/>
          <w:bCs/>
        </w:rPr>
        <w:t>shopping</w:t>
      </w:r>
      <w:r w:rsidRPr="002812CD">
        <w:rPr>
          <w:b/>
          <w:bCs/>
          <w:spacing w:val="-4"/>
        </w:rPr>
        <w:t xml:space="preserve"> </w:t>
      </w:r>
      <w:r w:rsidRPr="002812CD">
        <w:rPr>
          <w:b/>
          <w:bCs/>
        </w:rPr>
        <w:t>from</w:t>
      </w:r>
      <w:r w:rsidRPr="002812CD">
        <w:rPr>
          <w:b/>
          <w:bCs/>
          <w:spacing w:val="-3"/>
        </w:rPr>
        <w:t xml:space="preserve"> </w:t>
      </w:r>
      <w:r w:rsidRPr="002812CD">
        <w:rPr>
          <w:b/>
          <w:bCs/>
          <w:spacing w:val="-2"/>
        </w:rPr>
        <w:t>ecommerce.</w:t>
      </w:r>
    </w:p>
    <w:p w14:paraId="6AC3E434" w14:textId="77777777" w:rsidR="002812CD" w:rsidRDefault="002812CD" w:rsidP="002812CD">
      <w:pPr>
        <w:widowControl w:val="0"/>
        <w:tabs>
          <w:tab w:val="left" w:pos="742"/>
        </w:tabs>
        <w:autoSpaceDE w:val="0"/>
        <w:autoSpaceDN w:val="0"/>
        <w:spacing w:before="39" w:after="0" w:line="240" w:lineRule="auto"/>
        <w:rPr>
          <w:b/>
          <w:bCs/>
          <w:spacing w:val="-2"/>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16DC5A21" w14:textId="77777777" w:rsidTr="00060990">
        <w:trPr>
          <w:trHeight w:val="450"/>
        </w:trPr>
        <w:tc>
          <w:tcPr>
            <w:tcW w:w="2339" w:type="dxa"/>
          </w:tcPr>
          <w:p w14:paraId="1660CFCE"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9"/>
              </w:rPr>
              <w:t xml:space="preserve"> </w:t>
            </w:r>
            <w:r w:rsidRPr="000441F6">
              <w:rPr>
                <w:b/>
                <w:bCs/>
                <w:spacing w:val="-10"/>
              </w:rPr>
              <w:t>1</w:t>
            </w:r>
          </w:p>
        </w:tc>
        <w:tc>
          <w:tcPr>
            <w:tcW w:w="2431" w:type="dxa"/>
            <w:gridSpan w:val="2"/>
          </w:tcPr>
          <w:p w14:paraId="1B10C9CF" w14:textId="77777777" w:rsidR="00E71041" w:rsidRPr="00681835" w:rsidRDefault="00E71041" w:rsidP="00060990">
            <w:pPr>
              <w:pStyle w:val="BodyText"/>
            </w:pPr>
            <w:r w:rsidRPr="00681835">
              <w:t>Tasks:</w:t>
            </w:r>
            <w:r w:rsidRPr="00681835">
              <w:rPr>
                <w:spacing w:val="-11"/>
              </w:rPr>
              <w:t xml:space="preserve"> </w:t>
            </w:r>
            <w:r w:rsidRPr="00681835">
              <w:rPr>
                <w:spacing w:val="-10"/>
              </w:rPr>
              <w:t>2</w:t>
            </w:r>
          </w:p>
        </w:tc>
        <w:tc>
          <w:tcPr>
            <w:tcW w:w="2311" w:type="dxa"/>
          </w:tcPr>
          <w:p w14:paraId="6E1AD7F9" w14:textId="77777777" w:rsidR="00E71041" w:rsidRPr="00681835" w:rsidRDefault="00E71041" w:rsidP="00060990">
            <w:pPr>
              <w:pStyle w:val="BodyText"/>
            </w:pPr>
            <w:r w:rsidRPr="00681835">
              <w:t>Priority:</w:t>
            </w:r>
            <w:r w:rsidRPr="00681835">
              <w:rPr>
                <w:spacing w:val="-10"/>
              </w:rPr>
              <w:t xml:space="preserve"> </w:t>
            </w:r>
            <w:r w:rsidRPr="00681835">
              <w:rPr>
                <w:spacing w:val="-2"/>
              </w:rPr>
              <w:t>HIGHEST</w:t>
            </w:r>
          </w:p>
        </w:tc>
      </w:tr>
      <w:tr w:rsidR="00E71041" w:rsidRPr="00681835" w14:paraId="0F677859" w14:textId="77777777" w:rsidTr="00060990">
        <w:trPr>
          <w:trHeight w:val="1191"/>
        </w:trPr>
        <w:tc>
          <w:tcPr>
            <w:tcW w:w="7081" w:type="dxa"/>
            <w:gridSpan w:val="4"/>
          </w:tcPr>
          <w:p w14:paraId="4B8BECF3" w14:textId="77777777" w:rsidR="00D168F2" w:rsidRDefault="00E71041" w:rsidP="00060990">
            <w:pPr>
              <w:pStyle w:val="BodyText"/>
              <w:rPr>
                <w:lang w:val="en-IN"/>
              </w:rPr>
            </w:pPr>
            <w:r w:rsidRPr="00E71041">
              <w:rPr>
                <w:lang w:val="en-IN"/>
              </w:rPr>
              <w:t>AS A CUSTOMER</w:t>
            </w:r>
          </w:p>
          <w:p w14:paraId="03FA0114" w14:textId="77777777" w:rsidR="00D168F2" w:rsidRDefault="00E71041" w:rsidP="00060990">
            <w:pPr>
              <w:pStyle w:val="BodyText"/>
              <w:rPr>
                <w:lang w:val="en-IN"/>
              </w:rPr>
            </w:pPr>
            <w:r w:rsidRPr="00E71041">
              <w:rPr>
                <w:lang w:val="en-IN"/>
              </w:rPr>
              <w:t xml:space="preserve">I WANT TO REGISTER AN ACCOUNT </w:t>
            </w:r>
          </w:p>
          <w:p w14:paraId="581DEF05" w14:textId="002419AF" w:rsidR="00E71041" w:rsidRPr="00681835" w:rsidRDefault="00E71041" w:rsidP="00060990">
            <w:pPr>
              <w:pStyle w:val="BodyText"/>
            </w:pPr>
            <w:r w:rsidRPr="00E71041">
              <w:rPr>
                <w:lang w:val="en-IN"/>
              </w:rPr>
              <w:t>SO THAT I CAN START</w:t>
            </w:r>
            <w:r>
              <w:rPr>
                <w:lang w:val="en-IN"/>
              </w:rPr>
              <w:t xml:space="preserve"> </w:t>
            </w:r>
            <w:r w:rsidRPr="00E71041">
              <w:rPr>
                <w:lang w:val="en-IN"/>
              </w:rPr>
              <w:t>SHOPPING ONLINE</w:t>
            </w:r>
          </w:p>
        </w:tc>
      </w:tr>
      <w:tr w:rsidR="00E71041" w:rsidRPr="00681835" w14:paraId="610E7A83" w14:textId="77777777" w:rsidTr="00060990">
        <w:trPr>
          <w:trHeight w:val="470"/>
        </w:trPr>
        <w:tc>
          <w:tcPr>
            <w:tcW w:w="3444" w:type="dxa"/>
            <w:gridSpan w:val="2"/>
          </w:tcPr>
          <w:p w14:paraId="0F80A688" w14:textId="77777777" w:rsidR="00E71041" w:rsidRPr="00681835" w:rsidRDefault="00E71041" w:rsidP="00060990">
            <w:pPr>
              <w:pStyle w:val="BodyText"/>
            </w:pPr>
            <w:r w:rsidRPr="00681835">
              <w:t>BV:</w:t>
            </w:r>
            <w:r w:rsidRPr="00681835">
              <w:rPr>
                <w:spacing w:val="-4"/>
              </w:rPr>
              <w:t xml:space="preserve"> </w:t>
            </w:r>
            <w:r w:rsidRPr="00681835">
              <w:rPr>
                <w:spacing w:val="-5"/>
              </w:rPr>
              <w:t>500</w:t>
            </w:r>
          </w:p>
        </w:tc>
        <w:tc>
          <w:tcPr>
            <w:tcW w:w="3637" w:type="dxa"/>
            <w:gridSpan w:val="2"/>
          </w:tcPr>
          <w:p w14:paraId="55816BB9" w14:textId="77777777" w:rsidR="00E71041" w:rsidRPr="00681835" w:rsidRDefault="00E71041" w:rsidP="00060990">
            <w:pPr>
              <w:pStyle w:val="BodyText"/>
            </w:pPr>
            <w:r w:rsidRPr="00681835">
              <w:t>CP:</w:t>
            </w:r>
            <w:r w:rsidRPr="00681835">
              <w:rPr>
                <w:spacing w:val="-7"/>
              </w:rPr>
              <w:t xml:space="preserve"> </w:t>
            </w:r>
            <w:r w:rsidRPr="00681835">
              <w:rPr>
                <w:spacing w:val="-5"/>
              </w:rPr>
              <w:t>02</w:t>
            </w:r>
          </w:p>
        </w:tc>
      </w:tr>
      <w:tr w:rsidR="00E71041" w:rsidRPr="00681835" w14:paraId="074ABCE0" w14:textId="77777777" w:rsidTr="00060990">
        <w:trPr>
          <w:trHeight w:val="1796"/>
        </w:trPr>
        <w:tc>
          <w:tcPr>
            <w:tcW w:w="7081" w:type="dxa"/>
            <w:gridSpan w:val="4"/>
          </w:tcPr>
          <w:p w14:paraId="037ED96C" w14:textId="77777777" w:rsidR="00E71041" w:rsidRPr="00681835" w:rsidRDefault="00E71041" w:rsidP="00060990">
            <w:pPr>
              <w:pStyle w:val="BodyText"/>
            </w:pPr>
            <w:r w:rsidRPr="00681835">
              <w:rPr>
                <w:spacing w:val="-2"/>
              </w:rPr>
              <w:t>ACCEPTANCE</w:t>
            </w:r>
            <w:r w:rsidRPr="00681835">
              <w:rPr>
                <w:spacing w:val="-1"/>
              </w:rPr>
              <w:t xml:space="preserve"> </w:t>
            </w:r>
            <w:r w:rsidRPr="00681835">
              <w:rPr>
                <w:spacing w:val="-2"/>
              </w:rPr>
              <w:t>CRITERIA</w:t>
            </w:r>
          </w:p>
          <w:p w14:paraId="629E833A" w14:textId="77777777" w:rsidR="006350A0" w:rsidRPr="006350A0" w:rsidRDefault="006350A0" w:rsidP="006350A0">
            <w:pPr>
              <w:pStyle w:val="BodyText"/>
              <w:numPr>
                <w:ilvl w:val="0"/>
                <w:numId w:val="32"/>
              </w:numPr>
              <w:rPr>
                <w:spacing w:val="-2"/>
                <w:lang w:val="en-IN"/>
              </w:rPr>
            </w:pPr>
            <w:r w:rsidRPr="006350A0">
              <w:rPr>
                <w:spacing w:val="-2"/>
                <w:lang w:val="en-IN"/>
              </w:rPr>
              <w:t>Customer clicks on “Register”.</w:t>
            </w:r>
          </w:p>
          <w:p w14:paraId="761D2DD2" w14:textId="77777777" w:rsidR="006350A0" w:rsidRPr="006350A0" w:rsidRDefault="006350A0" w:rsidP="006350A0">
            <w:pPr>
              <w:pStyle w:val="BodyText"/>
              <w:numPr>
                <w:ilvl w:val="0"/>
                <w:numId w:val="32"/>
              </w:numPr>
              <w:rPr>
                <w:spacing w:val="-2"/>
                <w:lang w:val="en-IN"/>
              </w:rPr>
            </w:pPr>
            <w:r w:rsidRPr="006350A0">
              <w:rPr>
                <w:spacing w:val="-2"/>
                <w:lang w:val="en-IN"/>
              </w:rPr>
              <w:t>Enters name, email, phone, and password.</w:t>
            </w:r>
          </w:p>
          <w:p w14:paraId="5873C4C1" w14:textId="77777777" w:rsidR="006350A0" w:rsidRPr="006350A0" w:rsidRDefault="006350A0" w:rsidP="006350A0">
            <w:pPr>
              <w:pStyle w:val="BodyText"/>
              <w:numPr>
                <w:ilvl w:val="0"/>
                <w:numId w:val="32"/>
              </w:numPr>
              <w:rPr>
                <w:spacing w:val="-2"/>
                <w:lang w:val="en-IN"/>
              </w:rPr>
            </w:pPr>
            <w:r w:rsidRPr="006350A0">
              <w:rPr>
                <w:spacing w:val="-2"/>
                <w:lang w:val="en-IN"/>
              </w:rPr>
              <w:t>System validates and creates an account.</w:t>
            </w:r>
          </w:p>
          <w:p w14:paraId="6C4FF681" w14:textId="77777777" w:rsidR="006350A0" w:rsidRDefault="006350A0" w:rsidP="006350A0">
            <w:pPr>
              <w:pStyle w:val="BodyText"/>
              <w:numPr>
                <w:ilvl w:val="0"/>
                <w:numId w:val="32"/>
              </w:numPr>
              <w:rPr>
                <w:spacing w:val="-2"/>
                <w:lang w:val="en-IN"/>
              </w:rPr>
            </w:pPr>
            <w:r w:rsidRPr="006350A0">
              <w:rPr>
                <w:spacing w:val="-2"/>
                <w:lang w:val="en-IN"/>
              </w:rPr>
              <w:t>Confirmation email/SMS sent.</w:t>
            </w:r>
          </w:p>
          <w:p w14:paraId="31ED1CBA" w14:textId="77777777" w:rsidR="006350A0" w:rsidRPr="006350A0" w:rsidRDefault="006350A0" w:rsidP="006350A0">
            <w:pPr>
              <w:pStyle w:val="BodyText"/>
              <w:numPr>
                <w:ilvl w:val="0"/>
                <w:numId w:val="32"/>
              </w:numPr>
              <w:rPr>
                <w:spacing w:val="-2"/>
                <w:lang w:val="en-IN"/>
              </w:rPr>
            </w:pPr>
            <w:r w:rsidRPr="006350A0">
              <w:rPr>
                <w:spacing w:val="-2"/>
                <w:lang w:val="en-IN"/>
              </w:rPr>
              <w:t>If email/phone already exists → show error “Account already exists.”</w:t>
            </w:r>
          </w:p>
          <w:p w14:paraId="4B69540A" w14:textId="77777777" w:rsidR="006350A0" w:rsidRPr="006350A0" w:rsidRDefault="006350A0" w:rsidP="006350A0">
            <w:pPr>
              <w:pStyle w:val="BodyText"/>
              <w:numPr>
                <w:ilvl w:val="0"/>
                <w:numId w:val="32"/>
              </w:numPr>
              <w:rPr>
                <w:spacing w:val="-2"/>
                <w:lang w:val="en-IN"/>
              </w:rPr>
            </w:pPr>
            <w:r w:rsidRPr="006350A0">
              <w:rPr>
                <w:spacing w:val="-2"/>
                <w:lang w:val="en-IN"/>
              </w:rPr>
              <w:t>If mandatory fields missing → prompt user to complete form</w:t>
            </w:r>
          </w:p>
          <w:p w14:paraId="58C7E28A" w14:textId="1FCFEB91" w:rsidR="00E71041" w:rsidRPr="00681835" w:rsidRDefault="00E71041" w:rsidP="00060990">
            <w:pPr>
              <w:pStyle w:val="BodyText"/>
            </w:pPr>
          </w:p>
        </w:tc>
      </w:tr>
    </w:tbl>
    <w:p w14:paraId="593C9C2A" w14:textId="77777777" w:rsidR="00E71041" w:rsidRDefault="00E71041" w:rsidP="00E71041">
      <w:pPr>
        <w:pStyle w:val="BodyText"/>
      </w:pPr>
    </w:p>
    <w:p w14:paraId="52A0D718" w14:textId="77777777" w:rsidR="0035257B" w:rsidRPr="00681835" w:rsidRDefault="0035257B"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3A2D4F78" w14:textId="77777777" w:rsidTr="00060990">
        <w:trPr>
          <w:trHeight w:val="450"/>
        </w:trPr>
        <w:tc>
          <w:tcPr>
            <w:tcW w:w="2339" w:type="dxa"/>
          </w:tcPr>
          <w:p w14:paraId="053FD958"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9"/>
              </w:rPr>
              <w:t xml:space="preserve"> </w:t>
            </w:r>
            <w:r w:rsidRPr="000441F6">
              <w:rPr>
                <w:b/>
                <w:bCs/>
                <w:spacing w:val="-5"/>
              </w:rPr>
              <w:t>02</w:t>
            </w:r>
          </w:p>
        </w:tc>
        <w:tc>
          <w:tcPr>
            <w:tcW w:w="2431" w:type="dxa"/>
            <w:gridSpan w:val="2"/>
          </w:tcPr>
          <w:p w14:paraId="7D81AF86" w14:textId="77777777" w:rsidR="00E71041" w:rsidRPr="00681835" w:rsidRDefault="00E71041" w:rsidP="00060990">
            <w:pPr>
              <w:pStyle w:val="BodyText"/>
            </w:pPr>
            <w:r w:rsidRPr="00681835">
              <w:t>Tasks:</w:t>
            </w:r>
            <w:r w:rsidRPr="00681835">
              <w:rPr>
                <w:spacing w:val="-11"/>
              </w:rPr>
              <w:t xml:space="preserve"> </w:t>
            </w:r>
            <w:r w:rsidRPr="00681835">
              <w:rPr>
                <w:spacing w:val="-10"/>
              </w:rPr>
              <w:t>2</w:t>
            </w:r>
          </w:p>
        </w:tc>
        <w:tc>
          <w:tcPr>
            <w:tcW w:w="2311" w:type="dxa"/>
          </w:tcPr>
          <w:p w14:paraId="7337AE79" w14:textId="77777777" w:rsidR="00E71041" w:rsidRPr="00681835" w:rsidRDefault="00E71041" w:rsidP="00060990">
            <w:pPr>
              <w:pStyle w:val="BodyText"/>
            </w:pPr>
            <w:r w:rsidRPr="00681835">
              <w:t>Priority:</w:t>
            </w:r>
            <w:r w:rsidRPr="00681835">
              <w:rPr>
                <w:spacing w:val="-10"/>
              </w:rPr>
              <w:t xml:space="preserve"> </w:t>
            </w:r>
            <w:r w:rsidRPr="00681835">
              <w:rPr>
                <w:spacing w:val="-2"/>
              </w:rPr>
              <w:t>HIGHEST</w:t>
            </w:r>
          </w:p>
        </w:tc>
      </w:tr>
      <w:tr w:rsidR="00E71041" w:rsidRPr="00681835" w14:paraId="6B6D0EEB" w14:textId="77777777" w:rsidTr="00060990">
        <w:trPr>
          <w:trHeight w:val="1229"/>
        </w:trPr>
        <w:tc>
          <w:tcPr>
            <w:tcW w:w="7081" w:type="dxa"/>
            <w:gridSpan w:val="4"/>
          </w:tcPr>
          <w:p w14:paraId="37C36FE0" w14:textId="77777777" w:rsidR="00D168F2" w:rsidRDefault="00D168F2" w:rsidP="00060990">
            <w:pPr>
              <w:pStyle w:val="BodyText"/>
            </w:pPr>
            <w:r w:rsidRPr="005F61F4">
              <w:t>AS A CUSTOMER</w:t>
            </w:r>
          </w:p>
          <w:p w14:paraId="25A66E04" w14:textId="77777777" w:rsidR="00D168F2" w:rsidRDefault="00D168F2" w:rsidP="00060990">
            <w:pPr>
              <w:pStyle w:val="BodyText"/>
            </w:pPr>
            <w:r w:rsidRPr="005F61F4">
              <w:t>I WANT TO LOGIN TO MY ACCOUNT</w:t>
            </w:r>
          </w:p>
          <w:p w14:paraId="1936EE9F" w14:textId="63AE0298" w:rsidR="00E71041" w:rsidRPr="00681835" w:rsidRDefault="00D168F2" w:rsidP="00060990">
            <w:pPr>
              <w:pStyle w:val="BodyText"/>
            </w:pPr>
            <w:r w:rsidRPr="005F61F4">
              <w:t>SO THAT I CAN ACCESS MY PROFILE AND ORDERS</w:t>
            </w:r>
          </w:p>
        </w:tc>
      </w:tr>
      <w:tr w:rsidR="00E71041" w:rsidRPr="00681835" w14:paraId="34CC8563" w14:textId="77777777" w:rsidTr="00060990">
        <w:trPr>
          <w:trHeight w:val="474"/>
        </w:trPr>
        <w:tc>
          <w:tcPr>
            <w:tcW w:w="3444" w:type="dxa"/>
            <w:gridSpan w:val="2"/>
          </w:tcPr>
          <w:p w14:paraId="51E2404F" w14:textId="77777777" w:rsidR="00E71041" w:rsidRPr="00681835" w:rsidRDefault="00E71041" w:rsidP="00060990">
            <w:pPr>
              <w:pStyle w:val="BodyText"/>
            </w:pPr>
            <w:r w:rsidRPr="00681835">
              <w:t>BV:</w:t>
            </w:r>
            <w:r w:rsidRPr="00681835">
              <w:rPr>
                <w:spacing w:val="-4"/>
              </w:rPr>
              <w:t xml:space="preserve"> </w:t>
            </w:r>
            <w:r w:rsidRPr="00681835">
              <w:rPr>
                <w:spacing w:val="-5"/>
              </w:rPr>
              <w:t>500</w:t>
            </w:r>
          </w:p>
        </w:tc>
        <w:tc>
          <w:tcPr>
            <w:tcW w:w="3637" w:type="dxa"/>
            <w:gridSpan w:val="2"/>
          </w:tcPr>
          <w:p w14:paraId="6FCA091D" w14:textId="77777777" w:rsidR="00E71041" w:rsidRPr="00681835" w:rsidRDefault="00E71041" w:rsidP="00060990">
            <w:pPr>
              <w:pStyle w:val="BodyText"/>
            </w:pPr>
            <w:r w:rsidRPr="00681835">
              <w:t>CP:</w:t>
            </w:r>
            <w:r w:rsidRPr="00681835">
              <w:rPr>
                <w:spacing w:val="-7"/>
              </w:rPr>
              <w:t xml:space="preserve"> </w:t>
            </w:r>
            <w:r w:rsidRPr="00681835">
              <w:rPr>
                <w:spacing w:val="-10"/>
              </w:rPr>
              <w:t>2</w:t>
            </w:r>
          </w:p>
        </w:tc>
      </w:tr>
      <w:tr w:rsidR="00E71041" w:rsidRPr="00681835" w14:paraId="44D9FA2C" w14:textId="77777777" w:rsidTr="00D168F2">
        <w:trPr>
          <w:trHeight w:val="1968"/>
        </w:trPr>
        <w:tc>
          <w:tcPr>
            <w:tcW w:w="7081" w:type="dxa"/>
            <w:gridSpan w:val="4"/>
          </w:tcPr>
          <w:p w14:paraId="2525F784"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3756ACED" w14:textId="4061F929" w:rsidR="00D168F2" w:rsidRPr="005F61F4" w:rsidRDefault="00D168F2" w:rsidP="00D168F2">
            <w:pPr>
              <w:numPr>
                <w:ilvl w:val="0"/>
                <w:numId w:val="34"/>
              </w:numPr>
            </w:pPr>
            <w:r w:rsidRPr="005F61F4">
              <w:t>Enter username/password → system validates → login successful.</w:t>
            </w:r>
          </w:p>
          <w:p w14:paraId="3C95408B" w14:textId="3AFFB89E" w:rsidR="00E71041" w:rsidRPr="00681835" w:rsidRDefault="00D168F2" w:rsidP="00D168F2">
            <w:pPr>
              <w:numPr>
                <w:ilvl w:val="0"/>
                <w:numId w:val="34"/>
              </w:numPr>
              <w:rPr>
                <w:sz w:val="22"/>
                <w:szCs w:val="22"/>
              </w:rPr>
            </w:pPr>
            <w:r w:rsidRPr="005F61F4">
              <w:t>Invalid credentials → error message; 3 failed attempts → lock account.</w:t>
            </w:r>
          </w:p>
        </w:tc>
      </w:tr>
    </w:tbl>
    <w:p w14:paraId="795F567A" w14:textId="77777777" w:rsidR="00E71041" w:rsidRDefault="00E71041" w:rsidP="00E71041">
      <w:pPr>
        <w:pStyle w:val="BodyText"/>
      </w:pPr>
    </w:p>
    <w:p w14:paraId="4818C370" w14:textId="77777777" w:rsidR="00D168F2" w:rsidRDefault="00D168F2" w:rsidP="00E71041">
      <w:pPr>
        <w:pStyle w:val="BodyText"/>
      </w:pPr>
    </w:p>
    <w:p w14:paraId="3A2E0F2A" w14:textId="77777777" w:rsidR="00D168F2" w:rsidRDefault="00D168F2" w:rsidP="00E71041">
      <w:pPr>
        <w:pStyle w:val="BodyText"/>
      </w:pPr>
    </w:p>
    <w:p w14:paraId="29B13DE4" w14:textId="77777777" w:rsidR="00D168F2" w:rsidRPr="00681835" w:rsidRDefault="00D168F2"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11"/>
        <w:gridCol w:w="1139"/>
        <w:gridCol w:w="1369"/>
        <w:gridCol w:w="2382"/>
      </w:tblGrid>
      <w:tr w:rsidR="00E71041" w:rsidRPr="00681835" w14:paraId="17FC77E2" w14:textId="77777777" w:rsidTr="00060990">
        <w:trPr>
          <w:trHeight w:val="450"/>
        </w:trPr>
        <w:tc>
          <w:tcPr>
            <w:tcW w:w="2411" w:type="dxa"/>
          </w:tcPr>
          <w:p w14:paraId="5985871F"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5"/>
              </w:rPr>
              <w:t xml:space="preserve"> </w:t>
            </w:r>
            <w:r w:rsidRPr="000441F6">
              <w:rPr>
                <w:b/>
                <w:bCs/>
                <w:spacing w:val="-10"/>
              </w:rPr>
              <w:t>3</w:t>
            </w:r>
          </w:p>
        </w:tc>
        <w:tc>
          <w:tcPr>
            <w:tcW w:w="2508" w:type="dxa"/>
            <w:gridSpan w:val="2"/>
          </w:tcPr>
          <w:p w14:paraId="729D9364" w14:textId="77777777" w:rsidR="00E71041" w:rsidRPr="00681835" w:rsidRDefault="00E71041" w:rsidP="00060990">
            <w:pPr>
              <w:pStyle w:val="BodyText"/>
            </w:pPr>
            <w:r w:rsidRPr="00681835">
              <w:rPr>
                <w:spacing w:val="-2"/>
              </w:rPr>
              <w:t>Tasks:2</w:t>
            </w:r>
          </w:p>
        </w:tc>
        <w:tc>
          <w:tcPr>
            <w:tcW w:w="2382" w:type="dxa"/>
          </w:tcPr>
          <w:p w14:paraId="222C4915" w14:textId="77777777" w:rsidR="00E71041" w:rsidRPr="00681835" w:rsidRDefault="00E71041" w:rsidP="00060990">
            <w:pPr>
              <w:pStyle w:val="BodyText"/>
            </w:pPr>
            <w:r w:rsidRPr="00681835">
              <w:t>Priority:</w:t>
            </w:r>
            <w:r w:rsidRPr="00681835">
              <w:rPr>
                <w:spacing w:val="-10"/>
              </w:rPr>
              <w:t xml:space="preserve"> </w:t>
            </w:r>
            <w:r w:rsidRPr="00681835">
              <w:rPr>
                <w:spacing w:val="-2"/>
              </w:rPr>
              <w:t>HIGHEST</w:t>
            </w:r>
          </w:p>
        </w:tc>
      </w:tr>
      <w:tr w:rsidR="00E71041" w:rsidRPr="00681835" w14:paraId="003B66AE" w14:textId="77777777" w:rsidTr="00060990">
        <w:trPr>
          <w:trHeight w:val="1348"/>
        </w:trPr>
        <w:tc>
          <w:tcPr>
            <w:tcW w:w="7301" w:type="dxa"/>
            <w:gridSpan w:val="4"/>
          </w:tcPr>
          <w:p w14:paraId="4CA7381E" w14:textId="77777777" w:rsidR="00B01A3B" w:rsidRDefault="00D168F2" w:rsidP="00060990">
            <w:pPr>
              <w:pStyle w:val="BodyText"/>
            </w:pPr>
            <w:r w:rsidRPr="005F61F4">
              <w:t>AS A CUSTOMER</w:t>
            </w:r>
          </w:p>
          <w:p w14:paraId="29C7F61D" w14:textId="77777777" w:rsidR="00B01A3B" w:rsidRDefault="00D168F2" w:rsidP="00060990">
            <w:pPr>
              <w:pStyle w:val="BodyText"/>
            </w:pPr>
            <w:r w:rsidRPr="005F61F4">
              <w:t>I WANT TO BROWSE PRODUCTS BY CATEGORY</w:t>
            </w:r>
          </w:p>
          <w:p w14:paraId="3A6CEFE1" w14:textId="70E20432" w:rsidR="00E71041" w:rsidRPr="00681835" w:rsidRDefault="00D168F2" w:rsidP="00060990">
            <w:pPr>
              <w:pStyle w:val="BodyText"/>
            </w:pPr>
            <w:r w:rsidRPr="005F61F4">
              <w:t>SO THAT I CAN EASILY FIND ITEMS OF INTEREST</w:t>
            </w:r>
          </w:p>
        </w:tc>
      </w:tr>
      <w:tr w:rsidR="00E71041" w:rsidRPr="00681835" w14:paraId="703EA68A" w14:textId="77777777" w:rsidTr="00060990">
        <w:trPr>
          <w:trHeight w:val="450"/>
        </w:trPr>
        <w:tc>
          <w:tcPr>
            <w:tcW w:w="3550" w:type="dxa"/>
            <w:gridSpan w:val="2"/>
          </w:tcPr>
          <w:p w14:paraId="01DECFD2" w14:textId="77777777" w:rsidR="00E71041" w:rsidRPr="00681835" w:rsidRDefault="00E71041" w:rsidP="00060990">
            <w:pPr>
              <w:pStyle w:val="BodyText"/>
            </w:pPr>
            <w:r w:rsidRPr="00681835">
              <w:t>BV:</w:t>
            </w:r>
            <w:r w:rsidRPr="00681835">
              <w:rPr>
                <w:spacing w:val="-4"/>
              </w:rPr>
              <w:t xml:space="preserve"> </w:t>
            </w:r>
            <w:r w:rsidRPr="00681835">
              <w:rPr>
                <w:spacing w:val="-5"/>
              </w:rPr>
              <w:t>500</w:t>
            </w:r>
          </w:p>
        </w:tc>
        <w:tc>
          <w:tcPr>
            <w:tcW w:w="3751" w:type="dxa"/>
            <w:gridSpan w:val="2"/>
          </w:tcPr>
          <w:p w14:paraId="5BD75E04" w14:textId="77777777" w:rsidR="00E71041" w:rsidRPr="00681835" w:rsidRDefault="00E71041" w:rsidP="00060990">
            <w:pPr>
              <w:pStyle w:val="BodyText"/>
            </w:pPr>
            <w:r w:rsidRPr="00681835">
              <w:t>CP:</w:t>
            </w:r>
            <w:r w:rsidRPr="00681835">
              <w:rPr>
                <w:spacing w:val="-7"/>
              </w:rPr>
              <w:t xml:space="preserve"> </w:t>
            </w:r>
            <w:r w:rsidRPr="00681835">
              <w:rPr>
                <w:spacing w:val="-10"/>
              </w:rPr>
              <w:t>2</w:t>
            </w:r>
          </w:p>
        </w:tc>
      </w:tr>
      <w:tr w:rsidR="00E71041" w:rsidRPr="00681835" w14:paraId="189CA2FF" w14:textId="77777777" w:rsidTr="00060990">
        <w:trPr>
          <w:trHeight w:val="808"/>
        </w:trPr>
        <w:tc>
          <w:tcPr>
            <w:tcW w:w="7301" w:type="dxa"/>
            <w:gridSpan w:val="4"/>
          </w:tcPr>
          <w:p w14:paraId="2E87FA04"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3CA482FA" w14:textId="69E86E31" w:rsidR="00D168F2" w:rsidRPr="005F61F4" w:rsidRDefault="00D168F2" w:rsidP="00D168F2">
            <w:pPr>
              <w:numPr>
                <w:ilvl w:val="0"/>
                <w:numId w:val="35"/>
              </w:numPr>
            </w:pPr>
            <w:r w:rsidRPr="005F61F4">
              <w:t>Customer selects category → products displayed in grid view.</w:t>
            </w:r>
          </w:p>
          <w:p w14:paraId="5B8857C9" w14:textId="200F9646" w:rsidR="00E71041" w:rsidRPr="00681835" w:rsidRDefault="00D168F2" w:rsidP="00D168F2">
            <w:pPr>
              <w:numPr>
                <w:ilvl w:val="0"/>
                <w:numId w:val="35"/>
              </w:numPr>
              <w:rPr>
                <w:sz w:val="22"/>
                <w:szCs w:val="22"/>
              </w:rPr>
            </w:pPr>
            <w:r w:rsidRPr="005F61F4">
              <w:t>No products in category → show “No Results” message.</w:t>
            </w:r>
          </w:p>
        </w:tc>
      </w:tr>
    </w:tbl>
    <w:p w14:paraId="4C25D678" w14:textId="77777777" w:rsidR="00E71041" w:rsidRPr="00681835" w:rsidRDefault="00E71041" w:rsidP="00E71041">
      <w:pPr>
        <w:pStyle w:val="BodyText"/>
      </w:pPr>
    </w:p>
    <w:p w14:paraId="62A19E85" w14:textId="77777777" w:rsidR="00E71041" w:rsidRPr="00681835" w:rsidRDefault="00E71041"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6891EB97" w14:textId="77777777" w:rsidTr="00060990">
        <w:trPr>
          <w:trHeight w:val="446"/>
        </w:trPr>
        <w:tc>
          <w:tcPr>
            <w:tcW w:w="2339" w:type="dxa"/>
          </w:tcPr>
          <w:p w14:paraId="3BA16F0A"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5"/>
              </w:rPr>
              <w:t xml:space="preserve"> </w:t>
            </w:r>
            <w:r w:rsidRPr="000441F6">
              <w:rPr>
                <w:b/>
                <w:bCs/>
                <w:spacing w:val="-10"/>
              </w:rPr>
              <w:t>4</w:t>
            </w:r>
          </w:p>
        </w:tc>
        <w:tc>
          <w:tcPr>
            <w:tcW w:w="2431" w:type="dxa"/>
            <w:gridSpan w:val="2"/>
          </w:tcPr>
          <w:p w14:paraId="3B2DA6B5" w14:textId="77777777" w:rsidR="00E71041" w:rsidRPr="00681835" w:rsidRDefault="00E71041" w:rsidP="00060990">
            <w:pPr>
              <w:pStyle w:val="BodyText"/>
            </w:pPr>
            <w:r w:rsidRPr="00681835">
              <w:rPr>
                <w:spacing w:val="-2"/>
              </w:rPr>
              <w:t>Tasks:2</w:t>
            </w:r>
          </w:p>
        </w:tc>
        <w:tc>
          <w:tcPr>
            <w:tcW w:w="2311" w:type="dxa"/>
          </w:tcPr>
          <w:p w14:paraId="61613097" w14:textId="77777777" w:rsidR="00E71041" w:rsidRPr="00681835" w:rsidRDefault="00E71041" w:rsidP="00060990">
            <w:pPr>
              <w:pStyle w:val="BodyText"/>
            </w:pPr>
            <w:r w:rsidRPr="00681835">
              <w:t>Priority:</w:t>
            </w:r>
            <w:r w:rsidRPr="00681835">
              <w:rPr>
                <w:spacing w:val="-10"/>
              </w:rPr>
              <w:t xml:space="preserve"> </w:t>
            </w:r>
            <w:r w:rsidRPr="00681835">
              <w:rPr>
                <w:spacing w:val="-2"/>
              </w:rPr>
              <w:t>HIGHEST</w:t>
            </w:r>
          </w:p>
        </w:tc>
      </w:tr>
      <w:tr w:rsidR="00E71041" w:rsidRPr="00681835" w14:paraId="63ACA072" w14:textId="77777777" w:rsidTr="00060990">
        <w:trPr>
          <w:trHeight w:val="1353"/>
        </w:trPr>
        <w:tc>
          <w:tcPr>
            <w:tcW w:w="7081" w:type="dxa"/>
            <w:gridSpan w:val="4"/>
          </w:tcPr>
          <w:p w14:paraId="75A6CD14" w14:textId="77777777" w:rsidR="00B01A3B" w:rsidRDefault="00D168F2" w:rsidP="00060990">
            <w:pPr>
              <w:pStyle w:val="BodyText"/>
            </w:pPr>
            <w:r w:rsidRPr="005F61F4">
              <w:t>AS A CUSTOMER</w:t>
            </w:r>
          </w:p>
          <w:p w14:paraId="48D647F2" w14:textId="77777777" w:rsidR="00B01A3B" w:rsidRDefault="00D168F2" w:rsidP="00060990">
            <w:pPr>
              <w:pStyle w:val="BodyText"/>
            </w:pPr>
            <w:r w:rsidRPr="005F61F4">
              <w:t>I WANT TO SEARCH FOR PRODUCTS</w:t>
            </w:r>
          </w:p>
          <w:p w14:paraId="50ABA382" w14:textId="25F52697" w:rsidR="00E71041" w:rsidRPr="00681835" w:rsidRDefault="00D168F2" w:rsidP="00060990">
            <w:pPr>
              <w:pStyle w:val="BodyText"/>
            </w:pPr>
            <w:r w:rsidRPr="005F61F4">
              <w:t>SO THAT I CAN QUICKLY FIND A SPECIFIC ITEM</w:t>
            </w:r>
          </w:p>
        </w:tc>
      </w:tr>
      <w:tr w:rsidR="00E71041" w:rsidRPr="00681835" w14:paraId="55117729" w14:textId="77777777" w:rsidTr="00060990">
        <w:trPr>
          <w:trHeight w:val="470"/>
        </w:trPr>
        <w:tc>
          <w:tcPr>
            <w:tcW w:w="3444" w:type="dxa"/>
            <w:gridSpan w:val="2"/>
          </w:tcPr>
          <w:p w14:paraId="709416AB" w14:textId="77777777" w:rsidR="00E71041" w:rsidRPr="00681835" w:rsidRDefault="00E71041" w:rsidP="00060990">
            <w:pPr>
              <w:pStyle w:val="BodyText"/>
            </w:pPr>
            <w:r w:rsidRPr="00681835">
              <w:t>BV:</w:t>
            </w:r>
            <w:r w:rsidRPr="00681835">
              <w:rPr>
                <w:spacing w:val="-4"/>
              </w:rPr>
              <w:t xml:space="preserve"> </w:t>
            </w:r>
            <w:r w:rsidRPr="00681835">
              <w:rPr>
                <w:spacing w:val="-5"/>
              </w:rPr>
              <w:t>500</w:t>
            </w:r>
          </w:p>
        </w:tc>
        <w:tc>
          <w:tcPr>
            <w:tcW w:w="3637" w:type="dxa"/>
            <w:gridSpan w:val="2"/>
          </w:tcPr>
          <w:p w14:paraId="7C36957B" w14:textId="77777777" w:rsidR="00E71041" w:rsidRPr="00681835" w:rsidRDefault="00E71041" w:rsidP="00060990">
            <w:pPr>
              <w:pStyle w:val="BodyText"/>
            </w:pPr>
            <w:r w:rsidRPr="00681835">
              <w:t>CP:</w:t>
            </w:r>
            <w:r w:rsidRPr="00681835">
              <w:rPr>
                <w:spacing w:val="-7"/>
              </w:rPr>
              <w:t xml:space="preserve"> </w:t>
            </w:r>
            <w:r w:rsidRPr="00681835">
              <w:rPr>
                <w:spacing w:val="-10"/>
              </w:rPr>
              <w:t>3</w:t>
            </w:r>
          </w:p>
        </w:tc>
      </w:tr>
      <w:tr w:rsidR="00E71041" w:rsidRPr="00681835" w14:paraId="5265CC75" w14:textId="77777777" w:rsidTr="00060990">
        <w:trPr>
          <w:trHeight w:val="1227"/>
        </w:trPr>
        <w:tc>
          <w:tcPr>
            <w:tcW w:w="7081" w:type="dxa"/>
            <w:gridSpan w:val="4"/>
          </w:tcPr>
          <w:p w14:paraId="1A1533E4"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0719AAB5" w14:textId="24C92A3D" w:rsidR="00B01A3B" w:rsidRPr="005F61F4" w:rsidRDefault="00B01A3B" w:rsidP="00B01A3B">
            <w:pPr>
              <w:numPr>
                <w:ilvl w:val="0"/>
                <w:numId w:val="36"/>
              </w:numPr>
            </w:pPr>
            <w:r w:rsidRPr="005F61F4">
              <w:t>Enter keyword → results displayed → filter/sort applied.</w:t>
            </w:r>
          </w:p>
          <w:p w14:paraId="7EB6A470" w14:textId="73CE6C95" w:rsidR="00B01A3B" w:rsidRPr="005F61F4" w:rsidRDefault="00B01A3B" w:rsidP="00B01A3B">
            <w:pPr>
              <w:numPr>
                <w:ilvl w:val="0"/>
                <w:numId w:val="36"/>
              </w:numPr>
            </w:pPr>
            <w:r w:rsidRPr="005F61F4">
              <w:t>No results → show recommendations or “No items found”.</w:t>
            </w:r>
          </w:p>
          <w:p w14:paraId="21EE6A03" w14:textId="0CED4FC3" w:rsidR="00E71041" w:rsidRPr="00681835" w:rsidRDefault="00E71041" w:rsidP="00060990">
            <w:pPr>
              <w:pStyle w:val="BodyText"/>
            </w:pPr>
          </w:p>
        </w:tc>
      </w:tr>
    </w:tbl>
    <w:p w14:paraId="26617667" w14:textId="77777777" w:rsidR="00E71041" w:rsidRPr="00681835" w:rsidRDefault="00E71041"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2828AF6E" w14:textId="77777777" w:rsidTr="00060990">
        <w:trPr>
          <w:trHeight w:val="441"/>
        </w:trPr>
        <w:tc>
          <w:tcPr>
            <w:tcW w:w="2339" w:type="dxa"/>
          </w:tcPr>
          <w:p w14:paraId="0408155A"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5"/>
              </w:rPr>
              <w:t xml:space="preserve"> </w:t>
            </w:r>
            <w:r w:rsidRPr="000441F6">
              <w:rPr>
                <w:b/>
                <w:bCs/>
                <w:spacing w:val="-10"/>
              </w:rPr>
              <w:t>5</w:t>
            </w:r>
          </w:p>
        </w:tc>
        <w:tc>
          <w:tcPr>
            <w:tcW w:w="2431" w:type="dxa"/>
            <w:gridSpan w:val="2"/>
          </w:tcPr>
          <w:p w14:paraId="4527DF8F" w14:textId="77777777" w:rsidR="00E71041" w:rsidRPr="00681835" w:rsidRDefault="00E71041" w:rsidP="00060990">
            <w:pPr>
              <w:pStyle w:val="BodyText"/>
            </w:pPr>
            <w:r w:rsidRPr="00681835">
              <w:rPr>
                <w:spacing w:val="-2"/>
              </w:rPr>
              <w:t>Tasks:2</w:t>
            </w:r>
          </w:p>
        </w:tc>
        <w:tc>
          <w:tcPr>
            <w:tcW w:w="2311" w:type="dxa"/>
          </w:tcPr>
          <w:p w14:paraId="25B83DD4" w14:textId="77777777" w:rsidR="00E71041" w:rsidRPr="00681835" w:rsidRDefault="00E71041" w:rsidP="00060990">
            <w:pPr>
              <w:pStyle w:val="BodyText"/>
            </w:pPr>
            <w:r w:rsidRPr="00681835">
              <w:t>Priority:</w:t>
            </w:r>
            <w:r w:rsidRPr="00681835">
              <w:rPr>
                <w:spacing w:val="-10"/>
              </w:rPr>
              <w:t xml:space="preserve"> </w:t>
            </w:r>
            <w:r w:rsidRPr="00681835">
              <w:rPr>
                <w:spacing w:val="-2"/>
              </w:rPr>
              <w:t>HIGHEST</w:t>
            </w:r>
          </w:p>
        </w:tc>
      </w:tr>
      <w:tr w:rsidR="00E71041" w:rsidRPr="00681835" w14:paraId="52165359" w14:textId="77777777" w:rsidTr="00060990">
        <w:trPr>
          <w:trHeight w:val="1227"/>
        </w:trPr>
        <w:tc>
          <w:tcPr>
            <w:tcW w:w="7081" w:type="dxa"/>
            <w:gridSpan w:val="4"/>
          </w:tcPr>
          <w:p w14:paraId="4A272CBB" w14:textId="77777777" w:rsidR="00B01A3B" w:rsidRDefault="00B01A3B" w:rsidP="00060990">
            <w:pPr>
              <w:pStyle w:val="BodyText"/>
            </w:pPr>
            <w:r w:rsidRPr="005F61F4">
              <w:t>AS A CUSTOMER</w:t>
            </w:r>
          </w:p>
          <w:p w14:paraId="4716C264" w14:textId="77777777" w:rsidR="00B01A3B" w:rsidRDefault="00B01A3B" w:rsidP="00060990">
            <w:pPr>
              <w:pStyle w:val="BodyText"/>
            </w:pPr>
            <w:r w:rsidRPr="005F61F4">
              <w:t>I WANT TO ADD PRODUCTS TO MY CART</w:t>
            </w:r>
          </w:p>
          <w:p w14:paraId="456F18C7" w14:textId="009AA0C8" w:rsidR="00E71041" w:rsidRPr="00681835" w:rsidRDefault="00B01A3B" w:rsidP="00060990">
            <w:pPr>
              <w:pStyle w:val="BodyText"/>
            </w:pPr>
            <w:r w:rsidRPr="005F61F4">
              <w:t>SO THAT I CAN PURCHASE THEM LATER</w:t>
            </w:r>
          </w:p>
        </w:tc>
      </w:tr>
      <w:tr w:rsidR="00E71041" w:rsidRPr="00681835" w14:paraId="2C1792D9" w14:textId="77777777" w:rsidTr="00060990">
        <w:trPr>
          <w:trHeight w:val="470"/>
        </w:trPr>
        <w:tc>
          <w:tcPr>
            <w:tcW w:w="3444" w:type="dxa"/>
            <w:gridSpan w:val="2"/>
          </w:tcPr>
          <w:p w14:paraId="3D885AFE" w14:textId="77777777" w:rsidR="00E71041" w:rsidRPr="00681835" w:rsidRDefault="00E71041" w:rsidP="00060990">
            <w:pPr>
              <w:pStyle w:val="BodyText"/>
            </w:pPr>
            <w:r w:rsidRPr="00681835">
              <w:t>BV:</w:t>
            </w:r>
            <w:r w:rsidRPr="00681835">
              <w:rPr>
                <w:spacing w:val="-4"/>
              </w:rPr>
              <w:t xml:space="preserve"> </w:t>
            </w:r>
            <w:r w:rsidRPr="00681835">
              <w:rPr>
                <w:spacing w:val="-5"/>
              </w:rPr>
              <w:t>500</w:t>
            </w:r>
          </w:p>
        </w:tc>
        <w:tc>
          <w:tcPr>
            <w:tcW w:w="3637" w:type="dxa"/>
            <w:gridSpan w:val="2"/>
          </w:tcPr>
          <w:p w14:paraId="33179E10" w14:textId="77777777" w:rsidR="00E71041" w:rsidRPr="00681835" w:rsidRDefault="00E71041" w:rsidP="00060990">
            <w:pPr>
              <w:pStyle w:val="BodyText"/>
            </w:pPr>
            <w:r w:rsidRPr="00681835">
              <w:t>CP:</w:t>
            </w:r>
            <w:r w:rsidRPr="00681835">
              <w:rPr>
                <w:spacing w:val="-7"/>
              </w:rPr>
              <w:t xml:space="preserve"> </w:t>
            </w:r>
            <w:r w:rsidRPr="00681835">
              <w:rPr>
                <w:spacing w:val="-10"/>
              </w:rPr>
              <w:t>2</w:t>
            </w:r>
          </w:p>
        </w:tc>
      </w:tr>
      <w:tr w:rsidR="00E71041" w:rsidRPr="00681835" w14:paraId="4CE04CF8" w14:textId="77777777" w:rsidTr="00EA4773">
        <w:trPr>
          <w:trHeight w:val="1070"/>
        </w:trPr>
        <w:tc>
          <w:tcPr>
            <w:tcW w:w="7081" w:type="dxa"/>
            <w:gridSpan w:val="4"/>
          </w:tcPr>
          <w:p w14:paraId="1F6949CE" w14:textId="77777777" w:rsidR="00E71041" w:rsidRPr="00681835" w:rsidRDefault="00E71041" w:rsidP="00060990">
            <w:pPr>
              <w:pStyle w:val="BodyText"/>
            </w:pPr>
            <w:r w:rsidRPr="00681835">
              <w:rPr>
                <w:spacing w:val="-2"/>
              </w:rPr>
              <w:t>ACCEPTANCE</w:t>
            </w:r>
            <w:r w:rsidRPr="00681835">
              <w:rPr>
                <w:spacing w:val="-1"/>
              </w:rPr>
              <w:t xml:space="preserve"> </w:t>
            </w:r>
            <w:r w:rsidRPr="00681835">
              <w:rPr>
                <w:spacing w:val="-2"/>
              </w:rPr>
              <w:t>CRITERIA</w:t>
            </w:r>
          </w:p>
          <w:p w14:paraId="72B9756B" w14:textId="0210F1B0" w:rsidR="00B01A3B" w:rsidRPr="005F61F4" w:rsidRDefault="00B01A3B" w:rsidP="00B01A3B">
            <w:pPr>
              <w:numPr>
                <w:ilvl w:val="0"/>
                <w:numId w:val="37"/>
              </w:numPr>
            </w:pPr>
            <w:r w:rsidRPr="005F61F4">
              <w:t>Select product → click “Add to Cart” → item saved in cart.</w:t>
            </w:r>
          </w:p>
          <w:p w14:paraId="25411571" w14:textId="1CFDCCEE" w:rsidR="00E71041" w:rsidRPr="00681835" w:rsidRDefault="00B01A3B" w:rsidP="00EA4773">
            <w:pPr>
              <w:numPr>
                <w:ilvl w:val="0"/>
                <w:numId w:val="37"/>
              </w:numPr>
            </w:pPr>
            <w:r w:rsidRPr="005F61F4">
              <w:t>Out of stock → show notification.</w:t>
            </w:r>
          </w:p>
        </w:tc>
      </w:tr>
    </w:tbl>
    <w:p w14:paraId="18CB3EE3" w14:textId="77777777" w:rsidR="000441F6" w:rsidRDefault="000441F6" w:rsidP="00E71041">
      <w:pPr>
        <w:pStyle w:val="BodyText"/>
      </w:pPr>
    </w:p>
    <w:p w14:paraId="2F35A9CA" w14:textId="77777777" w:rsidR="00EA4773" w:rsidRDefault="00EA4773" w:rsidP="00E71041">
      <w:pPr>
        <w:pStyle w:val="BodyText"/>
      </w:pPr>
    </w:p>
    <w:p w14:paraId="2457A65E" w14:textId="77777777" w:rsidR="00EA4773" w:rsidRDefault="00EA4773"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09A88B33" w14:textId="77777777" w:rsidTr="00060990">
        <w:trPr>
          <w:trHeight w:val="450"/>
        </w:trPr>
        <w:tc>
          <w:tcPr>
            <w:tcW w:w="2339" w:type="dxa"/>
          </w:tcPr>
          <w:p w14:paraId="0F255B19"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5"/>
              </w:rPr>
              <w:t xml:space="preserve"> </w:t>
            </w:r>
            <w:r w:rsidRPr="000441F6">
              <w:rPr>
                <w:b/>
                <w:bCs/>
                <w:spacing w:val="-10"/>
              </w:rPr>
              <w:t>6</w:t>
            </w:r>
          </w:p>
        </w:tc>
        <w:tc>
          <w:tcPr>
            <w:tcW w:w="2431" w:type="dxa"/>
            <w:gridSpan w:val="2"/>
          </w:tcPr>
          <w:p w14:paraId="27247ECA" w14:textId="77777777" w:rsidR="00E71041" w:rsidRPr="00681835" w:rsidRDefault="00E71041" w:rsidP="00060990">
            <w:pPr>
              <w:pStyle w:val="BodyText"/>
            </w:pPr>
            <w:r w:rsidRPr="00681835">
              <w:rPr>
                <w:spacing w:val="-2"/>
              </w:rPr>
              <w:t>Tasks:2</w:t>
            </w:r>
          </w:p>
        </w:tc>
        <w:tc>
          <w:tcPr>
            <w:tcW w:w="2311" w:type="dxa"/>
          </w:tcPr>
          <w:p w14:paraId="3E20C168" w14:textId="77777777" w:rsidR="00E71041" w:rsidRPr="00681835" w:rsidRDefault="00E71041" w:rsidP="00060990">
            <w:pPr>
              <w:pStyle w:val="BodyText"/>
            </w:pPr>
            <w:r w:rsidRPr="00681835">
              <w:t>Priority:</w:t>
            </w:r>
            <w:r w:rsidRPr="00681835">
              <w:rPr>
                <w:spacing w:val="-10"/>
              </w:rPr>
              <w:t xml:space="preserve"> </w:t>
            </w:r>
            <w:r w:rsidRPr="00681835">
              <w:rPr>
                <w:spacing w:val="-5"/>
              </w:rPr>
              <w:t>LOW</w:t>
            </w:r>
          </w:p>
        </w:tc>
      </w:tr>
      <w:tr w:rsidR="00E71041" w:rsidRPr="00681835" w14:paraId="20F3197F" w14:textId="77777777" w:rsidTr="005C40AD">
        <w:trPr>
          <w:trHeight w:val="947"/>
        </w:trPr>
        <w:tc>
          <w:tcPr>
            <w:tcW w:w="7081" w:type="dxa"/>
            <w:gridSpan w:val="4"/>
          </w:tcPr>
          <w:p w14:paraId="760047CC" w14:textId="77777777" w:rsidR="00B01A3B" w:rsidRDefault="00B01A3B" w:rsidP="00060990">
            <w:pPr>
              <w:pStyle w:val="BodyText"/>
            </w:pPr>
            <w:r w:rsidRPr="005F61F4">
              <w:t>AS A CUSTOMER</w:t>
            </w:r>
          </w:p>
          <w:p w14:paraId="53516328" w14:textId="77777777" w:rsidR="00B01A3B" w:rsidRDefault="00B01A3B" w:rsidP="00060990">
            <w:pPr>
              <w:pStyle w:val="BodyText"/>
            </w:pPr>
            <w:r w:rsidRPr="005F61F4">
              <w:t>I WANT TO UPDATE QUANTITY IN CART</w:t>
            </w:r>
          </w:p>
          <w:p w14:paraId="50B73EDA" w14:textId="402E8281" w:rsidR="00E71041" w:rsidRPr="00681835" w:rsidRDefault="00B01A3B" w:rsidP="00060990">
            <w:pPr>
              <w:pStyle w:val="BodyText"/>
            </w:pPr>
            <w:r w:rsidRPr="005F61F4">
              <w:t>SO THAT I CAN BUY MULTIPLE ITEMS</w:t>
            </w:r>
          </w:p>
        </w:tc>
      </w:tr>
      <w:tr w:rsidR="00E71041" w:rsidRPr="00681835" w14:paraId="5C7EF1E9" w14:textId="77777777" w:rsidTr="00060990">
        <w:trPr>
          <w:trHeight w:val="474"/>
        </w:trPr>
        <w:tc>
          <w:tcPr>
            <w:tcW w:w="3444" w:type="dxa"/>
            <w:gridSpan w:val="2"/>
          </w:tcPr>
          <w:p w14:paraId="2925F0FC" w14:textId="77777777" w:rsidR="00E71041" w:rsidRPr="00681835" w:rsidRDefault="00E71041" w:rsidP="00060990">
            <w:pPr>
              <w:pStyle w:val="BodyText"/>
            </w:pPr>
            <w:r w:rsidRPr="00681835">
              <w:t>BV:</w:t>
            </w:r>
            <w:r w:rsidRPr="00681835">
              <w:rPr>
                <w:spacing w:val="-4"/>
              </w:rPr>
              <w:t xml:space="preserve"> </w:t>
            </w:r>
            <w:r w:rsidRPr="00681835">
              <w:rPr>
                <w:spacing w:val="-5"/>
              </w:rPr>
              <w:t>50</w:t>
            </w:r>
          </w:p>
        </w:tc>
        <w:tc>
          <w:tcPr>
            <w:tcW w:w="3637" w:type="dxa"/>
            <w:gridSpan w:val="2"/>
          </w:tcPr>
          <w:p w14:paraId="2F9AB0D7" w14:textId="77777777" w:rsidR="00E71041" w:rsidRPr="00681835" w:rsidRDefault="00E71041" w:rsidP="00060990">
            <w:pPr>
              <w:pStyle w:val="BodyText"/>
            </w:pPr>
            <w:r w:rsidRPr="00681835">
              <w:t>CP:</w:t>
            </w:r>
            <w:r w:rsidRPr="00681835">
              <w:rPr>
                <w:spacing w:val="-7"/>
              </w:rPr>
              <w:t xml:space="preserve"> </w:t>
            </w:r>
            <w:r w:rsidRPr="00681835">
              <w:rPr>
                <w:spacing w:val="-10"/>
              </w:rPr>
              <w:t>1</w:t>
            </w:r>
          </w:p>
        </w:tc>
      </w:tr>
      <w:tr w:rsidR="00E71041" w:rsidRPr="00681835" w14:paraId="0ED849F0" w14:textId="77777777" w:rsidTr="00EA4773">
        <w:trPr>
          <w:trHeight w:val="1092"/>
        </w:trPr>
        <w:tc>
          <w:tcPr>
            <w:tcW w:w="7081" w:type="dxa"/>
            <w:gridSpan w:val="4"/>
          </w:tcPr>
          <w:p w14:paraId="0D134E44"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1D7A2EDC" w14:textId="7465784C" w:rsidR="00B01A3B" w:rsidRDefault="00B01A3B" w:rsidP="00B01A3B">
            <w:pPr>
              <w:numPr>
                <w:ilvl w:val="0"/>
                <w:numId w:val="38"/>
              </w:numPr>
            </w:pPr>
            <w:r w:rsidRPr="005F61F4">
              <w:t>Update quantity → system recalculates total price.</w:t>
            </w:r>
          </w:p>
          <w:p w14:paraId="38AE3948" w14:textId="202EA296" w:rsidR="00E71041" w:rsidRPr="00681835" w:rsidRDefault="00B01A3B" w:rsidP="005C40AD">
            <w:pPr>
              <w:numPr>
                <w:ilvl w:val="0"/>
                <w:numId w:val="38"/>
              </w:numPr>
              <w:rPr>
                <w:sz w:val="22"/>
                <w:szCs w:val="22"/>
              </w:rPr>
            </w:pPr>
            <w:r w:rsidRPr="005F61F4">
              <w:t>Quantity exceeds stock → show error.</w:t>
            </w:r>
          </w:p>
        </w:tc>
      </w:tr>
    </w:tbl>
    <w:p w14:paraId="1A993A4E" w14:textId="77777777" w:rsidR="00E71041" w:rsidRDefault="00E71041" w:rsidP="00E71041">
      <w:pPr>
        <w:pStyle w:val="BodyText"/>
      </w:pPr>
    </w:p>
    <w:p w14:paraId="2AC14F48" w14:textId="77777777" w:rsidR="00EA4773" w:rsidRDefault="00EA4773" w:rsidP="00E71041">
      <w:pPr>
        <w:pStyle w:val="BodyText"/>
      </w:pPr>
    </w:p>
    <w:p w14:paraId="2D7D18AD" w14:textId="77777777" w:rsidR="00EA4773" w:rsidRPr="00681835" w:rsidRDefault="00EA4773"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610914E2" w14:textId="77777777" w:rsidTr="00060990">
        <w:trPr>
          <w:trHeight w:val="450"/>
        </w:trPr>
        <w:tc>
          <w:tcPr>
            <w:tcW w:w="2339" w:type="dxa"/>
          </w:tcPr>
          <w:p w14:paraId="035E8C12"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spacing w:val="-4"/>
              </w:rPr>
              <w:t>No:7</w:t>
            </w:r>
          </w:p>
        </w:tc>
        <w:tc>
          <w:tcPr>
            <w:tcW w:w="2431" w:type="dxa"/>
            <w:gridSpan w:val="2"/>
          </w:tcPr>
          <w:p w14:paraId="5D3037D3" w14:textId="77777777" w:rsidR="00E71041" w:rsidRPr="00681835" w:rsidRDefault="00E71041" w:rsidP="00060990">
            <w:pPr>
              <w:pStyle w:val="BodyText"/>
            </w:pPr>
            <w:r w:rsidRPr="00681835">
              <w:rPr>
                <w:spacing w:val="-2"/>
              </w:rPr>
              <w:t>Tasks:2</w:t>
            </w:r>
          </w:p>
        </w:tc>
        <w:tc>
          <w:tcPr>
            <w:tcW w:w="2311" w:type="dxa"/>
          </w:tcPr>
          <w:p w14:paraId="1DDA76B7" w14:textId="77777777" w:rsidR="00E71041" w:rsidRPr="00681835" w:rsidRDefault="00E71041" w:rsidP="00060990">
            <w:pPr>
              <w:pStyle w:val="BodyText"/>
            </w:pPr>
            <w:r w:rsidRPr="00681835">
              <w:t>Priority:</w:t>
            </w:r>
            <w:r w:rsidRPr="00681835">
              <w:rPr>
                <w:spacing w:val="-10"/>
              </w:rPr>
              <w:t xml:space="preserve"> </w:t>
            </w:r>
            <w:r w:rsidRPr="00681835">
              <w:rPr>
                <w:spacing w:val="-5"/>
              </w:rPr>
              <w:t>LOW</w:t>
            </w:r>
          </w:p>
        </w:tc>
      </w:tr>
      <w:tr w:rsidR="00E71041" w:rsidRPr="00681835" w14:paraId="7FE8776E" w14:textId="77777777" w:rsidTr="00060990">
        <w:trPr>
          <w:trHeight w:val="712"/>
        </w:trPr>
        <w:tc>
          <w:tcPr>
            <w:tcW w:w="7081" w:type="dxa"/>
            <w:gridSpan w:val="4"/>
          </w:tcPr>
          <w:p w14:paraId="27C2C498" w14:textId="77777777" w:rsidR="00B01A3B" w:rsidRDefault="00B01A3B" w:rsidP="00060990">
            <w:pPr>
              <w:pStyle w:val="BodyText"/>
            </w:pPr>
            <w:r w:rsidRPr="005F61F4">
              <w:t>AS A CUSTOMER</w:t>
            </w:r>
          </w:p>
          <w:p w14:paraId="65DD550A" w14:textId="77777777" w:rsidR="00B01A3B" w:rsidRDefault="00B01A3B" w:rsidP="00060990">
            <w:pPr>
              <w:pStyle w:val="BodyText"/>
            </w:pPr>
            <w:r w:rsidRPr="005F61F4">
              <w:t>I WANT TO REMOVE ITEMS FROM MY CART</w:t>
            </w:r>
          </w:p>
          <w:p w14:paraId="3C5765C8" w14:textId="5EBBCE11" w:rsidR="00E71041" w:rsidRPr="00681835" w:rsidRDefault="00B01A3B" w:rsidP="00060990">
            <w:pPr>
              <w:pStyle w:val="BodyText"/>
            </w:pPr>
            <w:r w:rsidRPr="005F61F4">
              <w:t>SO THAT I CAN MANAGE MY PURCHASES</w:t>
            </w:r>
          </w:p>
        </w:tc>
      </w:tr>
      <w:tr w:rsidR="00E71041" w:rsidRPr="00681835" w14:paraId="3F24744E" w14:textId="77777777" w:rsidTr="00060990">
        <w:trPr>
          <w:trHeight w:val="474"/>
        </w:trPr>
        <w:tc>
          <w:tcPr>
            <w:tcW w:w="3444" w:type="dxa"/>
            <w:gridSpan w:val="2"/>
          </w:tcPr>
          <w:p w14:paraId="143AA5A2" w14:textId="77777777" w:rsidR="00E71041" w:rsidRPr="00681835" w:rsidRDefault="00E71041" w:rsidP="00060990">
            <w:pPr>
              <w:pStyle w:val="BodyText"/>
            </w:pPr>
            <w:r w:rsidRPr="00681835">
              <w:t>BV:</w:t>
            </w:r>
            <w:r w:rsidRPr="00681835">
              <w:rPr>
                <w:spacing w:val="-4"/>
              </w:rPr>
              <w:t xml:space="preserve"> </w:t>
            </w:r>
            <w:r w:rsidRPr="00681835">
              <w:rPr>
                <w:spacing w:val="-5"/>
              </w:rPr>
              <w:t>50</w:t>
            </w:r>
          </w:p>
        </w:tc>
        <w:tc>
          <w:tcPr>
            <w:tcW w:w="3637" w:type="dxa"/>
            <w:gridSpan w:val="2"/>
          </w:tcPr>
          <w:p w14:paraId="28F0F645" w14:textId="77777777" w:rsidR="00E71041" w:rsidRPr="00681835" w:rsidRDefault="00E71041" w:rsidP="00060990">
            <w:pPr>
              <w:pStyle w:val="BodyText"/>
            </w:pPr>
            <w:r w:rsidRPr="00681835">
              <w:t>CP:</w:t>
            </w:r>
            <w:r w:rsidRPr="00681835">
              <w:rPr>
                <w:spacing w:val="-7"/>
              </w:rPr>
              <w:t xml:space="preserve"> </w:t>
            </w:r>
            <w:r w:rsidRPr="00681835">
              <w:rPr>
                <w:spacing w:val="-10"/>
              </w:rPr>
              <w:t>1</w:t>
            </w:r>
          </w:p>
        </w:tc>
      </w:tr>
      <w:tr w:rsidR="00E71041" w:rsidRPr="00681835" w14:paraId="2B94ADC8" w14:textId="77777777" w:rsidTr="00EA4773">
        <w:trPr>
          <w:trHeight w:val="1127"/>
        </w:trPr>
        <w:tc>
          <w:tcPr>
            <w:tcW w:w="7081" w:type="dxa"/>
            <w:gridSpan w:val="4"/>
          </w:tcPr>
          <w:p w14:paraId="748EB9DC"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653C1C19" w14:textId="2B16600B" w:rsidR="00A35D08" w:rsidRPr="005F61F4" w:rsidRDefault="00A35D08" w:rsidP="00A35D08">
            <w:pPr>
              <w:numPr>
                <w:ilvl w:val="0"/>
                <w:numId w:val="39"/>
              </w:numPr>
            </w:pPr>
            <w:r w:rsidRPr="005F61F4">
              <w:t>Select item → click remove → cart updated.</w:t>
            </w:r>
          </w:p>
          <w:p w14:paraId="42A769DA" w14:textId="0B719A07" w:rsidR="00E71041" w:rsidRPr="00681835" w:rsidRDefault="00A35D08" w:rsidP="005C40AD">
            <w:pPr>
              <w:numPr>
                <w:ilvl w:val="0"/>
                <w:numId w:val="39"/>
              </w:numPr>
              <w:rPr>
                <w:sz w:val="22"/>
                <w:szCs w:val="22"/>
              </w:rPr>
            </w:pPr>
            <w:r w:rsidRPr="005F61F4">
              <w:t>Item already removed → show updated cart.</w:t>
            </w:r>
          </w:p>
        </w:tc>
      </w:tr>
    </w:tbl>
    <w:p w14:paraId="01DBA67B" w14:textId="77777777" w:rsidR="00E71041" w:rsidRDefault="00E71041" w:rsidP="00E71041">
      <w:pPr>
        <w:pStyle w:val="BodyText"/>
      </w:pPr>
    </w:p>
    <w:p w14:paraId="44E3DD61" w14:textId="77777777" w:rsidR="00EA4773" w:rsidRDefault="00EA4773" w:rsidP="00E71041">
      <w:pPr>
        <w:pStyle w:val="BodyText"/>
      </w:pPr>
    </w:p>
    <w:p w14:paraId="37C39894" w14:textId="77777777" w:rsidR="00EA4773" w:rsidRDefault="00EA4773" w:rsidP="00E71041">
      <w:pPr>
        <w:pStyle w:val="BodyText"/>
      </w:pPr>
    </w:p>
    <w:p w14:paraId="3FB805BE" w14:textId="77777777" w:rsidR="00EA4773" w:rsidRDefault="00EA4773" w:rsidP="00E71041">
      <w:pPr>
        <w:pStyle w:val="BodyText"/>
      </w:pPr>
    </w:p>
    <w:p w14:paraId="38EE6DF1" w14:textId="77777777" w:rsidR="00EA4773" w:rsidRDefault="00EA4773" w:rsidP="00E71041">
      <w:pPr>
        <w:pStyle w:val="BodyText"/>
      </w:pPr>
    </w:p>
    <w:p w14:paraId="4C05ABF7" w14:textId="77777777" w:rsidR="00EA4773" w:rsidRDefault="00EA4773" w:rsidP="00E71041">
      <w:pPr>
        <w:pStyle w:val="BodyText"/>
      </w:pPr>
    </w:p>
    <w:p w14:paraId="5B2457A7" w14:textId="77777777" w:rsidR="00EA4773" w:rsidRDefault="00EA4773"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656584F4" w14:textId="77777777" w:rsidTr="00060990">
        <w:trPr>
          <w:trHeight w:val="450"/>
        </w:trPr>
        <w:tc>
          <w:tcPr>
            <w:tcW w:w="2339" w:type="dxa"/>
          </w:tcPr>
          <w:p w14:paraId="628E6179"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5"/>
              </w:rPr>
              <w:t xml:space="preserve"> </w:t>
            </w:r>
            <w:r w:rsidRPr="000441F6">
              <w:rPr>
                <w:b/>
                <w:bCs/>
                <w:spacing w:val="-10"/>
              </w:rPr>
              <w:t>8</w:t>
            </w:r>
          </w:p>
        </w:tc>
        <w:tc>
          <w:tcPr>
            <w:tcW w:w="2431" w:type="dxa"/>
            <w:gridSpan w:val="2"/>
          </w:tcPr>
          <w:p w14:paraId="0B3E3FEC" w14:textId="77777777" w:rsidR="00E71041" w:rsidRPr="00681835" w:rsidRDefault="00E71041" w:rsidP="00060990">
            <w:pPr>
              <w:pStyle w:val="BodyText"/>
            </w:pPr>
            <w:r w:rsidRPr="00681835">
              <w:rPr>
                <w:spacing w:val="-2"/>
              </w:rPr>
              <w:t>Tasks:2</w:t>
            </w:r>
          </w:p>
        </w:tc>
        <w:tc>
          <w:tcPr>
            <w:tcW w:w="2311" w:type="dxa"/>
          </w:tcPr>
          <w:p w14:paraId="6E26E67F" w14:textId="77777777" w:rsidR="00E71041" w:rsidRPr="00681835" w:rsidRDefault="00E71041" w:rsidP="00060990">
            <w:pPr>
              <w:pStyle w:val="BodyText"/>
            </w:pPr>
            <w:r w:rsidRPr="00681835">
              <w:t>Priority:</w:t>
            </w:r>
            <w:r w:rsidRPr="00681835">
              <w:rPr>
                <w:spacing w:val="-10"/>
              </w:rPr>
              <w:t xml:space="preserve"> </w:t>
            </w:r>
            <w:r w:rsidRPr="00681835">
              <w:rPr>
                <w:spacing w:val="-2"/>
              </w:rPr>
              <w:t>MEDIUM</w:t>
            </w:r>
          </w:p>
        </w:tc>
      </w:tr>
      <w:tr w:rsidR="00E71041" w:rsidRPr="00681835" w14:paraId="67AA4652" w14:textId="77777777" w:rsidTr="005C40AD">
        <w:trPr>
          <w:trHeight w:val="975"/>
        </w:trPr>
        <w:tc>
          <w:tcPr>
            <w:tcW w:w="7081" w:type="dxa"/>
            <w:gridSpan w:val="4"/>
          </w:tcPr>
          <w:p w14:paraId="271F0D47" w14:textId="77777777" w:rsidR="000441F6" w:rsidRDefault="000441F6" w:rsidP="00060990">
            <w:pPr>
              <w:pStyle w:val="BodyText"/>
            </w:pPr>
            <w:r w:rsidRPr="005F61F4">
              <w:t>AS A CUSTOMER</w:t>
            </w:r>
          </w:p>
          <w:p w14:paraId="2949C9C7" w14:textId="77777777" w:rsidR="000441F6" w:rsidRDefault="000441F6" w:rsidP="00060990">
            <w:pPr>
              <w:pStyle w:val="BodyText"/>
            </w:pPr>
            <w:r w:rsidRPr="005F61F4">
              <w:t>I WANT TO ADD ITEMS TO MY WISHLIST</w:t>
            </w:r>
          </w:p>
          <w:p w14:paraId="1D6FDE27" w14:textId="556F48D4" w:rsidR="00E71041" w:rsidRPr="00681835" w:rsidRDefault="000441F6" w:rsidP="00060990">
            <w:pPr>
              <w:pStyle w:val="BodyText"/>
            </w:pPr>
            <w:r w:rsidRPr="005F61F4">
              <w:t>SO THAT I CAN SAVE THEM FOR FUTURE PURCHASE</w:t>
            </w:r>
          </w:p>
        </w:tc>
      </w:tr>
      <w:tr w:rsidR="00E71041" w:rsidRPr="00681835" w14:paraId="088E93CA" w14:textId="77777777" w:rsidTr="00060990">
        <w:trPr>
          <w:trHeight w:val="470"/>
        </w:trPr>
        <w:tc>
          <w:tcPr>
            <w:tcW w:w="3444" w:type="dxa"/>
            <w:gridSpan w:val="2"/>
          </w:tcPr>
          <w:p w14:paraId="0A58B4EC" w14:textId="77777777" w:rsidR="00E71041" w:rsidRPr="00681835" w:rsidRDefault="00E71041" w:rsidP="00060990">
            <w:pPr>
              <w:pStyle w:val="BodyText"/>
            </w:pPr>
            <w:r w:rsidRPr="00681835">
              <w:t>BV:</w:t>
            </w:r>
            <w:r w:rsidRPr="00681835">
              <w:rPr>
                <w:spacing w:val="-4"/>
              </w:rPr>
              <w:t xml:space="preserve"> </w:t>
            </w:r>
            <w:r w:rsidRPr="00681835">
              <w:rPr>
                <w:spacing w:val="-5"/>
              </w:rPr>
              <w:t>100</w:t>
            </w:r>
          </w:p>
        </w:tc>
        <w:tc>
          <w:tcPr>
            <w:tcW w:w="3637" w:type="dxa"/>
            <w:gridSpan w:val="2"/>
          </w:tcPr>
          <w:p w14:paraId="08218240" w14:textId="77777777" w:rsidR="00E71041" w:rsidRPr="00681835" w:rsidRDefault="00E71041" w:rsidP="00060990">
            <w:pPr>
              <w:pStyle w:val="BodyText"/>
            </w:pPr>
            <w:r w:rsidRPr="00681835">
              <w:t>CP:</w:t>
            </w:r>
            <w:r w:rsidRPr="00681835">
              <w:rPr>
                <w:spacing w:val="-7"/>
              </w:rPr>
              <w:t xml:space="preserve"> </w:t>
            </w:r>
            <w:r w:rsidRPr="00681835">
              <w:rPr>
                <w:spacing w:val="-10"/>
              </w:rPr>
              <w:t>2</w:t>
            </w:r>
          </w:p>
        </w:tc>
      </w:tr>
      <w:tr w:rsidR="00E71041" w:rsidRPr="00681835" w14:paraId="1D81FD75" w14:textId="77777777" w:rsidTr="005C40AD">
        <w:trPr>
          <w:trHeight w:val="1199"/>
        </w:trPr>
        <w:tc>
          <w:tcPr>
            <w:tcW w:w="7081" w:type="dxa"/>
            <w:gridSpan w:val="4"/>
          </w:tcPr>
          <w:p w14:paraId="60C86B3F"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7F668D20" w14:textId="18DE4CCB" w:rsidR="00AF5946" w:rsidRPr="005F61F4" w:rsidRDefault="00AF5946" w:rsidP="00AF5946">
            <w:pPr>
              <w:numPr>
                <w:ilvl w:val="0"/>
                <w:numId w:val="40"/>
              </w:numPr>
            </w:pPr>
            <w:r w:rsidRPr="005F61F4">
              <w:t>Click “Add to Wishlist” → product stored in wish list.</w:t>
            </w:r>
          </w:p>
          <w:p w14:paraId="3B7BF565" w14:textId="1FC6E789" w:rsidR="00E71041" w:rsidRPr="00681835" w:rsidRDefault="00AF5946" w:rsidP="005C40AD">
            <w:pPr>
              <w:numPr>
                <w:ilvl w:val="0"/>
                <w:numId w:val="40"/>
              </w:numPr>
              <w:rPr>
                <w:sz w:val="22"/>
                <w:szCs w:val="22"/>
              </w:rPr>
            </w:pPr>
            <w:r w:rsidRPr="005F61F4">
              <w:t>Item already exists → show “Already in Wishlist”.</w:t>
            </w:r>
          </w:p>
        </w:tc>
      </w:tr>
    </w:tbl>
    <w:p w14:paraId="1EE53C36" w14:textId="77777777" w:rsidR="00E71041" w:rsidRDefault="00E71041" w:rsidP="00E71041">
      <w:pPr>
        <w:pStyle w:val="BodyText"/>
      </w:pPr>
    </w:p>
    <w:p w14:paraId="2117B543" w14:textId="77777777" w:rsidR="00EA4773" w:rsidRDefault="00EA4773" w:rsidP="00E71041">
      <w:pPr>
        <w:pStyle w:val="BodyText"/>
      </w:pPr>
    </w:p>
    <w:p w14:paraId="5BB1F2F7" w14:textId="77777777" w:rsidR="00EA4773" w:rsidRPr="00681835" w:rsidRDefault="00EA4773"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36ED4901" w14:textId="77777777" w:rsidTr="00060990">
        <w:trPr>
          <w:trHeight w:val="445"/>
        </w:trPr>
        <w:tc>
          <w:tcPr>
            <w:tcW w:w="2339" w:type="dxa"/>
          </w:tcPr>
          <w:p w14:paraId="5B439AC3" w14:textId="77777777" w:rsidR="00E71041" w:rsidRPr="00AF5946" w:rsidRDefault="00E71041" w:rsidP="00060990">
            <w:pPr>
              <w:pStyle w:val="BodyText"/>
              <w:rPr>
                <w:b/>
                <w:bCs/>
              </w:rPr>
            </w:pPr>
            <w:r w:rsidRPr="00AF5946">
              <w:rPr>
                <w:b/>
                <w:bCs/>
              </w:rPr>
              <w:t>User</w:t>
            </w:r>
            <w:r w:rsidRPr="00AF5946">
              <w:rPr>
                <w:b/>
                <w:bCs/>
                <w:spacing w:val="-3"/>
              </w:rPr>
              <w:t xml:space="preserve"> </w:t>
            </w:r>
            <w:r w:rsidRPr="00AF5946">
              <w:rPr>
                <w:b/>
                <w:bCs/>
              </w:rPr>
              <w:t>Story</w:t>
            </w:r>
            <w:r w:rsidRPr="00AF5946">
              <w:rPr>
                <w:b/>
                <w:bCs/>
                <w:spacing w:val="-3"/>
              </w:rPr>
              <w:t xml:space="preserve"> </w:t>
            </w:r>
            <w:r w:rsidRPr="00AF5946">
              <w:rPr>
                <w:b/>
                <w:bCs/>
              </w:rPr>
              <w:t>No:</w:t>
            </w:r>
            <w:r w:rsidRPr="00AF5946">
              <w:rPr>
                <w:b/>
                <w:bCs/>
                <w:spacing w:val="-5"/>
              </w:rPr>
              <w:t xml:space="preserve"> </w:t>
            </w:r>
            <w:r w:rsidRPr="00AF5946">
              <w:rPr>
                <w:b/>
                <w:bCs/>
                <w:spacing w:val="-10"/>
              </w:rPr>
              <w:t>9</w:t>
            </w:r>
          </w:p>
        </w:tc>
        <w:tc>
          <w:tcPr>
            <w:tcW w:w="2431" w:type="dxa"/>
            <w:gridSpan w:val="2"/>
          </w:tcPr>
          <w:p w14:paraId="4B951F0E" w14:textId="77777777" w:rsidR="00E71041" w:rsidRPr="00681835" w:rsidRDefault="00E71041" w:rsidP="00060990">
            <w:pPr>
              <w:pStyle w:val="BodyText"/>
            </w:pPr>
            <w:r w:rsidRPr="00681835">
              <w:rPr>
                <w:spacing w:val="-2"/>
              </w:rPr>
              <w:t>Tasks:2</w:t>
            </w:r>
          </w:p>
        </w:tc>
        <w:tc>
          <w:tcPr>
            <w:tcW w:w="2311" w:type="dxa"/>
          </w:tcPr>
          <w:p w14:paraId="32D52B5C" w14:textId="77777777" w:rsidR="00E71041" w:rsidRPr="00681835" w:rsidRDefault="00E71041" w:rsidP="00060990">
            <w:pPr>
              <w:pStyle w:val="BodyText"/>
            </w:pPr>
            <w:r w:rsidRPr="00681835">
              <w:t>Priority:</w:t>
            </w:r>
            <w:r w:rsidRPr="00681835">
              <w:rPr>
                <w:spacing w:val="-5"/>
              </w:rPr>
              <w:t xml:space="preserve"> </w:t>
            </w:r>
            <w:r w:rsidRPr="00681835">
              <w:rPr>
                <w:spacing w:val="-4"/>
              </w:rPr>
              <w:t>HIGH</w:t>
            </w:r>
          </w:p>
        </w:tc>
      </w:tr>
      <w:tr w:rsidR="00E71041" w:rsidRPr="00681835" w14:paraId="2EA11129" w14:textId="77777777" w:rsidTr="005C40AD">
        <w:trPr>
          <w:trHeight w:val="983"/>
        </w:trPr>
        <w:tc>
          <w:tcPr>
            <w:tcW w:w="7081" w:type="dxa"/>
            <w:gridSpan w:val="4"/>
          </w:tcPr>
          <w:p w14:paraId="11350014" w14:textId="77777777" w:rsidR="00AF5946" w:rsidRDefault="00AF5946" w:rsidP="00060990">
            <w:pPr>
              <w:pStyle w:val="BodyText"/>
            </w:pPr>
            <w:r w:rsidRPr="005F61F4">
              <w:t>AS A CUSTOMER</w:t>
            </w:r>
          </w:p>
          <w:p w14:paraId="2E42E7BF" w14:textId="77777777" w:rsidR="00AF5946" w:rsidRDefault="00AF5946" w:rsidP="00060990">
            <w:pPr>
              <w:pStyle w:val="BodyText"/>
            </w:pPr>
            <w:r w:rsidRPr="005F61F4">
              <w:t>I WANT TO CHECKOUT AND PAY ONLINE</w:t>
            </w:r>
          </w:p>
          <w:p w14:paraId="23C744A4" w14:textId="20E5E305" w:rsidR="00E71041" w:rsidRPr="00681835" w:rsidRDefault="00AF5946" w:rsidP="00060990">
            <w:pPr>
              <w:pStyle w:val="BodyText"/>
            </w:pPr>
            <w:r w:rsidRPr="005F61F4">
              <w:t>SO THAT I CAN COMPLETE MY PURCHASE</w:t>
            </w:r>
          </w:p>
        </w:tc>
      </w:tr>
      <w:tr w:rsidR="00E71041" w:rsidRPr="00681835" w14:paraId="64EF7EB0" w14:textId="77777777" w:rsidTr="00060990">
        <w:trPr>
          <w:trHeight w:val="475"/>
        </w:trPr>
        <w:tc>
          <w:tcPr>
            <w:tcW w:w="3444" w:type="dxa"/>
            <w:gridSpan w:val="2"/>
          </w:tcPr>
          <w:p w14:paraId="741C139B" w14:textId="77777777" w:rsidR="00E71041" w:rsidRPr="00681835" w:rsidRDefault="00E71041" w:rsidP="00060990">
            <w:pPr>
              <w:pStyle w:val="BodyText"/>
            </w:pPr>
            <w:r w:rsidRPr="00681835">
              <w:t>BV:</w:t>
            </w:r>
            <w:r w:rsidRPr="00681835">
              <w:rPr>
                <w:spacing w:val="-4"/>
              </w:rPr>
              <w:t xml:space="preserve"> </w:t>
            </w:r>
            <w:r w:rsidRPr="00681835">
              <w:rPr>
                <w:spacing w:val="-5"/>
              </w:rPr>
              <w:t>200</w:t>
            </w:r>
          </w:p>
        </w:tc>
        <w:tc>
          <w:tcPr>
            <w:tcW w:w="3637" w:type="dxa"/>
            <w:gridSpan w:val="2"/>
          </w:tcPr>
          <w:p w14:paraId="7429069C" w14:textId="77777777" w:rsidR="00E71041" w:rsidRPr="00681835" w:rsidRDefault="00E71041" w:rsidP="00060990">
            <w:pPr>
              <w:pStyle w:val="BodyText"/>
            </w:pPr>
            <w:r w:rsidRPr="00681835">
              <w:t>CP:</w:t>
            </w:r>
            <w:r w:rsidRPr="00681835">
              <w:rPr>
                <w:spacing w:val="-7"/>
              </w:rPr>
              <w:t xml:space="preserve"> </w:t>
            </w:r>
            <w:r w:rsidRPr="00681835">
              <w:rPr>
                <w:spacing w:val="-10"/>
              </w:rPr>
              <w:t>3</w:t>
            </w:r>
          </w:p>
        </w:tc>
      </w:tr>
      <w:tr w:rsidR="00E71041" w:rsidRPr="00681835" w14:paraId="0488DE8D" w14:textId="77777777" w:rsidTr="005C40AD">
        <w:trPr>
          <w:trHeight w:val="1550"/>
        </w:trPr>
        <w:tc>
          <w:tcPr>
            <w:tcW w:w="7081" w:type="dxa"/>
            <w:gridSpan w:val="4"/>
          </w:tcPr>
          <w:p w14:paraId="52DC150E" w14:textId="77777777" w:rsidR="00E71041" w:rsidRPr="00681835" w:rsidRDefault="00E71041" w:rsidP="00060990">
            <w:pPr>
              <w:pStyle w:val="BodyText"/>
              <w:rPr>
                <w:spacing w:val="-12"/>
              </w:rPr>
            </w:pPr>
            <w:r w:rsidRPr="00681835">
              <w:t>Acceptance</w:t>
            </w:r>
            <w:r w:rsidRPr="00681835">
              <w:rPr>
                <w:spacing w:val="-13"/>
              </w:rPr>
              <w:t xml:space="preserve"> </w:t>
            </w:r>
            <w:r w:rsidRPr="00681835">
              <w:t>Criteria</w:t>
            </w:r>
            <w:r w:rsidRPr="00681835">
              <w:rPr>
                <w:spacing w:val="-12"/>
              </w:rPr>
              <w:t>:</w:t>
            </w:r>
          </w:p>
          <w:p w14:paraId="06B3D1DF" w14:textId="6D17BC73" w:rsidR="001F09C6" w:rsidRPr="005F61F4" w:rsidRDefault="001F09C6" w:rsidP="001F09C6">
            <w:pPr>
              <w:numPr>
                <w:ilvl w:val="0"/>
                <w:numId w:val="41"/>
              </w:numPr>
            </w:pPr>
            <w:r w:rsidRPr="005F61F4">
              <w:t>Proceed to checkout → enter address → select payment → confirm order.</w:t>
            </w:r>
          </w:p>
          <w:p w14:paraId="54921DAA" w14:textId="095C0121" w:rsidR="00E71041" w:rsidRPr="00681835" w:rsidRDefault="001F09C6" w:rsidP="005C40AD">
            <w:pPr>
              <w:numPr>
                <w:ilvl w:val="0"/>
                <w:numId w:val="41"/>
              </w:numPr>
              <w:rPr>
                <w:sz w:val="22"/>
                <w:szCs w:val="22"/>
              </w:rPr>
            </w:pPr>
            <w:r w:rsidRPr="005F61F4">
              <w:t>Payment failed → show retry option.</w:t>
            </w:r>
          </w:p>
        </w:tc>
      </w:tr>
    </w:tbl>
    <w:p w14:paraId="11CE67E5" w14:textId="77777777" w:rsidR="00E71041" w:rsidRDefault="00E71041" w:rsidP="00E71041">
      <w:pPr>
        <w:pStyle w:val="BodyText"/>
      </w:pPr>
    </w:p>
    <w:p w14:paraId="36747729" w14:textId="77777777" w:rsidR="00E71041" w:rsidRDefault="00E71041" w:rsidP="00E71041">
      <w:pPr>
        <w:pStyle w:val="BodyText"/>
      </w:pPr>
    </w:p>
    <w:p w14:paraId="6DECE6DD" w14:textId="77777777" w:rsidR="00EA4773" w:rsidRDefault="00EA4773"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58056734" w14:textId="77777777" w:rsidTr="00060990">
        <w:trPr>
          <w:trHeight w:val="445"/>
        </w:trPr>
        <w:tc>
          <w:tcPr>
            <w:tcW w:w="2339" w:type="dxa"/>
          </w:tcPr>
          <w:p w14:paraId="2D0C37DD" w14:textId="77777777" w:rsidR="00E71041" w:rsidRPr="00A64019" w:rsidRDefault="00E71041" w:rsidP="00060990">
            <w:pPr>
              <w:pStyle w:val="BodyText"/>
              <w:rPr>
                <w:b/>
                <w:bCs/>
              </w:rPr>
            </w:pPr>
            <w:r w:rsidRPr="00A64019">
              <w:rPr>
                <w:b/>
                <w:bCs/>
              </w:rPr>
              <w:t>User</w:t>
            </w:r>
            <w:r w:rsidRPr="00A64019">
              <w:rPr>
                <w:b/>
                <w:bCs/>
                <w:spacing w:val="-3"/>
              </w:rPr>
              <w:t xml:space="preserve"> </w:t>
            </w:r>
            <w:r w:rsidRPr="00A64019">
              <w:rPr>
                <w:b/>
                <w:bCs/>
              </w:rPr>
              <w:t>Story</w:t>
            </w:r>
            <w:r w:rsidRPr="00A64019">
              <w:rPr>
                <w:b/>
                <w:bCs/>
                <w:spacing w:val="-3"/>
              </w:rPr>
              <w:t xml:space="preserve"> </w:t>
            </w:r>
            <w:r w:rsidRPr="00A64019">
              <w:rPr>
                <w:b/>
                <w:bCs/>
              </w:rPr>
              <w:t>No:</w:t>
            </w:r>
            <w:r w:rsidRPr="00A64019">
              <w:rPr>
                <w:b/>
                <w:bCs/>
                <w:spacing w:val="-9"/>
              </w:rPr>
              <w:t xml:space="preserve"> </w:t>
            </w:r>
            <w:r w:rsidRPr="00A64019">
              <w:rPr>
                <w:b/>
                <w:bCs/>
                <w:spacing w:val="-5"/>
              </w:rPr>
              <w:t>10</w:t>
            </w:r>
          </w:p>
        </w:tc>
        <w:tc>
          <w:tcPr>
            <w:tcW w:w="2431" w:type="dxa"/>
            <w:gridSpan w:val="2"/>
          </w:tcPr>
          <w:p w14:paraId="48C7D634" w14:textId="77777777" w:rsidR="00E71041" w:rsidRPr="00681835" w:rsidRDefault="00E71041" w:rsidP="00060990">
            <w:pPr>
              <w:pStyle w:val="BodyText"/>
            </w:pPr>
            <w:r w:rsidRPr="00681835">
              <w:t>Tasks:</w:t>
            </w:r>
            <w:r w:rsidRPr="00681835">
              <w:rPr>
                <w:spacing w:val="-11"/>
              </w:rPr>
              <w:t xml:space="preserve"> </w:t>
            </w:r>
            <w:r w:rsidRPr="00681835">
              <w:rPr>
                <w:spacing w:val="-5"/>
              </w:rPr>
              <w:t>03</w:t>
            </w:r>
          </w:p>
        </w:tc>
        <w:tc>
          <w:tcPr>
            <w:tcW w:w="2311" w:type="dxa"/>
          </w:tcPr>
          <w:p w14:paraId="35715638" w14:textId="77777777" w:rsidR="00E71041" w:rsidRPr="00681835" w:rsidRDefault="00E71041" w:rsidP="00060990">
            <w:pPr>
              <w:pStyle w:val="BodyText"/>
            </w:pPr>
            <w:r w:rsidRPr="00681835">
              <w:t>Priority:</w:t>
            </w:r>
            <w:r w:rsidRPr="00681835">
              <w:rPr>
                <w:spacing w:val="-10"/>
              </w:rPr>
              <w:t xml:space="preserve"> </w:t>
            </w:r>
            <w:r w:rsidRPr="00681835">
              <w:rPr>
                <w:spacing w:val="-4"/>
              </w:rPr>
              <w:t>High</w:t>
            </w:r>
          </w:p>
        </w:tc>
      </w:tr>
      <w:tr w:rsidR="00E71041" w:rsidRPr="00681835" w14:paraId="773A0ABF" w14:textId="77777777" w:rsidTr="00060990">
        <w:trPr>
          <w:trHeight w:val="1323"/>
        </w:trPr>
        <w:tc>
          <w:tcPr>
            <w:tcW w:w="7081" w:type="dxa"/>
            <w:gridSpan w:val="4"/>
          </w:tcPr>
          <w:p w14:paraId="0AF33960" w14:textId="77777777" w:rsidR="00A64019" w:rsidRDefault="00A64019" w:rsidP="00060990">
            <w:pPr>
              <w:pStyle w:val="BodyText"/>
            </w:pPr>
            <w:r w:rsidRPr="005F61F4">
              <w:t>AS A CUSTOMER</w:t>
            </w:r>
          </w:p>
          <w:p w14:paraId="1BF14522" w14:textId="77777777" w:rsidR="00A64019" w:rsidRDefault="00A64019" w:rsidP="00060990">
            <w:pPr>
              <w:pStyle w:val="BodyText"/>
            </w:pPr>
            <w:r w:rsidRPr="005F61F4">
              <w:t>I WANT TO TRACK MY ORDER STATUS</w:t>
            </w:r>
          </w:p>
          <w:p w14:paraId="4A92A7BE" w14:textId="6CABF560" w:rsidR="00E71041" w:rsidRPr="00681835" w:rsidRDefault="00A64019" w:rsidP="00060990">
            <w:pPr>
              <w:pStyle w:val="BodyText"/>
            </w:pPr>
            <w:r w:rsidRPr="005F61F4">
              <w:t>SO THAT I KNOW WHEN IT WILL BE DELIVERED</w:t>
            </w:r>
          </w:p>
        </w:tc>
      </w:tr>
      <w:tr w:rsidR="00E71041" w:rsidRPr="00681835" w14:paraId="49167B89" w14:textId="77777777" w:rsidTr="00060990">
        <w:trPr>
          <w:trHeight w:val="470"/>
        </w:trPr>
        <w:tc>
          <w:tcPr>
            <w:tcW w:w="3444" w:type="dxa"/>
            <w:gridSpan w:val="2"/>
          </w:tcPr>
          <w:p w14:paraId="08BB42B7" w14:textId="77777777" w:rsidR="00E71041" w:rsidRPr="00681835" w:rsidRDefault="00E71041" w:rsidP="00060990">
            <w:pPr>
              <w:pStyle w:val="BodyText"/>
            </w:pPr>
            <w:r w:rsidRPr="00681835">
              <w:t>BV:</w:t>
            </w:r>
            <w:r w:rsidRPr="00681835">
              <w:rPr>
                <w:spacing w:val="-4"/>
              </w:rPr>
              <w:t xml:space="preserve"> </w:t>
            </w:r>
            <w:r w:rsidRPr="00681835">
              <w:rPr>
                <w:spacing w:val="-5"/>
              </w:rPr>
              <w:t>200</w:t>
            </w:r>
          </w:p>
        </w:tc>
        <w:tc>
          <w:tcPr>
            <w:tcW w:w="3637" w:type="dxa"/>
            <w:gridSpan w:val="2"/>
          </w:tcPr>
          <w:p w14:paraId="12FB2DBE" w14:textId="77777777" w:rsidR="00E71041" w:rsidRPr="00681835" w:rsidRDefault="00E71041" w:rsidP="00060990">
            <w:pPr>
              <w:pStyle w:val="BodyText"/>
            </w:pPr>
            <w:r w:rsidRPr="00681835">
              <w:t>CP:</w:t>
            </w:r>
            <w:r w:rsidRPr="00681835">
              <w:rPr>
                <w:spacing w:val="-7"/>
              </w:rPr>
              <w:t xml:space="preserve"> </w:t>
            </w:r>
            <w:r w:rsidRPr="00681835">
              <w:rPr>
                <w:spacing w:val="-5"/>
              </w:rPr>
              <w:t>03</w:t>
            </w:r>
          </w:p>
        </w:tc>
      </w:tr>
      <w:tr w:rsidR="00E71041" w:rsidRPr="00681835" w14:paraId="311EC9F3" w14:textId="77777777" w:rsidTr="005C40AD">
        <w:trPr>
          <w:trHeight w:val="1259"/>
        </w:trPr>
        <w:tc>
          <w:tcPr>
            <w:tcW w:w="7081" w:type="dxa"/>
            <w:gridSpan w:val="4"/>
          </w:tcPr>
          <w:p w14:paraId="7E8E025E"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664A229A" w14:textId="4340868E" w:rsidR="00A312F5" w:rsidRPr="005F61F4" w:rsidRDefault="00A312F5" w:rsidP="00A312F5">
            <w:pPr>
              <w:numPr>
                <w:ilvl w:val="0"/>
                <w:numId w:val="42"/>
              </w:numPr>
            </w:pPr>
            <w:r w:rsidRPr="005F61F4">
              <w:t>Open “My Orders” → select order → view status.</w:t>
            </w:r>
          </w:p>
          <w:p w14:paraId="59DDE81F" w14:textId="3DE8FDF2" w:rsidR="00E71041" w:rsidRPr="00681835" w:rsidRDefault="00A312F5" w:rsidP="00A312F5">
            <w:pPr>
              <w:numPr>
                <w:ilvl w:val="0"/>
                <w:numId w:val="42"/>
              </w:numPr>
              <w:rPr>
                <w:sz w:val="22"/>
                <w:szCs w:val="22"/>
              </w:rPr>
            </w:pPr>
            <w:r w:rsidRPr="005F61F4">
              <w:t>Order not yet processed → show “Pending”.</w:t>
            </w:r>
          </w:p>
        </w:tc>
      </w:tr>
    </w:tbl>
    <w:p w14:paraId="05363D35" w14:textId="77777777" w:rsidR="00E71041" w:rsidRDefault="00E71041" w:rsidP="00E71041">
      <w:pPr>
        <w:pStyle w:val="BodyText"/>
      </w:pPr>
    </w:p>
    <w:p w14:paraId="0CD6CA23" w14:textId="77777777" w:rsidR="00E71041" w:rsidRDefault="00E71041" w:rsidP="00E71041">
      <w:pPr>
        <w:pStyle w:val="BodyText"/>
      </w:pPr>
    </w:p>
    <w:p w14:paraId="0785163F" w14:textId="77777777" w:rsidR="00EA4773" w:rsidRDefault="00EA4773" w:rsidP="00E71041">
      <w:pPr>
        <w:pStyle w:val="BodyText"/>
      </w:pPr>
    </w:p>
    <w:p w14:paraId="4F98CBAE" w14:textId="77777777" w:rsidR="00EA4773" w:rsidRDefault="00EA4773" w:rsidP="00E71041">
      <w:pPr>
        <w:pStyle w:val="BodyText"/>
      </w:pPr>
    </w:p>
    <w:p w14:paraId="008AC829" w14:textId="77777777" w:rsidR="00EA4773" w:rsidRDefault="00EA4773"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3C3B339E" w14:textId="77777777" w:rsidTr="00060990">
        <w:trPr>
          <w:trHeight w:val="450"/>
        </w:trPr>
        <w:tc>
          <w:tcPr>
            <w:tcW w:w="2339" w:type="dxa"/>
          </w:tcPr>
          <w:p w14:paraId="78B048F1" w14:textId="77777777" w:rsidR="00E71041" w:rsidRPr="00A312F5" w:rsidRDefault="00E71041" w:rsidP="00060990">
            <w:pPr>
              <w:pStyle w:val="BodyText"/>
              <w:rPr>
                <w:b/>
                <w:bCs/>
              </w:rPr>
            </w:pPr>
            <w:r w:rsidRPr="00A312F5">
              <w:rPr>
                <w:b/>
                <w:bCs/>
              </w:rPr>
              <w:t>User</w:t>
            </w:r>
            <w:r w:rsidRPr="00A312F5">
              <w:rPr>
                <w:b/>
                <w:bCs/>
                <w:spacing w:val="-3"/>
              </w:rPr>
              <w:t xml:space="preserve"> </w:t>
            </w:r>
            <w:r w:rsidRPr="00A312F5">
              <w:rPr>
                <w:b/>
                <w:bCs/>
              </w:rPr>
              <w:t>Story</w:t>
            </w:r>
            <w:r w:rsidRPr="00A312F5">
              <w:rPr>
                <w:b/>
                <w:bCs/>
                <w:spacing w:val="-3"/>
              </w:rPr>
              <w:t xml:space="preserve"> </w:t>
            </w:r>
            <w:r w:rsidRPr="00A312F5">
              <w:rPr>
                <w:b/>
                <w:bCs/>
              </w:rPr>
              <w:t>No:</w:t>
            </w:r>
            <w:r w:rsidRPr="00A312F5">
              <w:rPr>
                <w:b/>
                <w:bCs/>
                <w:spacing w:val="-9"/>
              </w:rPr>
              <w:t xml:space="preserve"> </w:t>
            </w:r>
            <w:r w:rsidRPr="00A312F5">
              <w:rPr>
                <w:b/>
                <w:bCs/>
                <w:spacing w:val="-5"/>
              </w:rPr>
              <w:t>11</w:t>
            </w:r>
          </w:p>
        </w:tc>
        <w:tc>
          <w:tcPr>
            <w:tcW w:w="2431" w:type="dxa"/>
            <w:gridSpan w:val="2"/>
          </w:tcPr>
          <w:p w14:paraId="1DEB4E86" w14:textId="77777777" w:rsidR="00E71041" w:rsidRPr="00681835" w:rsidRDefault="00E71041" w:rsidP="00060990">
            <w:pPr>
              <w:pStyle w:val="BodyText"/>
            </w:pPr>
            <w:r w:rsidRPr="00681835">
              <w:t>Tasks:</w:t>
            </w:r>
            <w:r w:rsidRPr="00681835">
              <w:rPr>
                <w:spacing w:val="-11"/>
              </w:rPr>
              <w:t xml:space="preserve"> </w:t>
            </w:r>
            <w:r w:rsidRPr="00681835">
              <w:rPr>
                <w:spacing w:val="-5"/>
              </w:rPr>
              <w:t>02</w:t>
            </w:r>
          </w:p>
        </w:tc>
        <w:tc>
          <w:tcPr>
            <w:tcW w:w="2311" w:type="dxa"/>
          </w:tcPr>
          <w:p w14:paraId="67301FA7" w14:textId="77777777" w:rsidR="00E71041" w:rsidRPr="00681835" w:rsidRDefault="00E71041" w:rsidP="00060990">
            <w:pPr>
              <w:pStyle w:val="BodyText"/>
            </w:pPr>
            <w:r w:rsidRPr="00681835">
              <w:t>Priority:</w:t>
            </w:r>
            <w:r w:rsidRPr="00681835">
              <w:rPr>
                <w:spacing w:val="-10"/>
              </w:rPr>
              <w:t xml:space="preserve"> </w:t>
            </w:r>
            <w:r w:rsidRPr="00681835">
              <w:rPr>
                <w:spacing w:val="-2"/>
              </w:rPr>
              <w:t>Medium</w:t>
            </w:r>
          </w:p>
        </w:tc>
      </w:tr>
      <w:tr w:rsidR="00E71041" w:rsidRPr="00681835" w14:paraId="584FD8BC" w14:textId="77777777" w:rsidTr="00060990">
        <w:trPr>
          <w:trHeight w:val="1285"/>
        </w:trPr>
        <w:tc>
          <w:tcPr>
            <w:tcW w:w="7081" w:type="dxa"/>
            <w:gridSpan w:val="4"/>
          </w:tcPr>
          <w:p w14:paraId="3E922B2D" w14:textId="77777777" w:rsidR="00A312F5" w:rsidRDefault="00A312F5" w:rsidP="00060990">
            <w:pPr>
              <w:pStyle w:val="BodyText"/>
            </w:pPr>
            <w:r w:rsidRPr="005F61F4">
              <w:t>AS A CUSTOMER</w:t>
            </w:r>
          </w:p>
          <w:p w14:paraId="200697C8" w14:textId="77777777" w:rsidR="00A312F5" w:rsidRDefault="00A312F5" w:rsidP="00060990">
            <w:pPr>
              <w:pStyle w:val="BodyText"/>
            </w:pPr>
            <w:r w:rsidRPr="005F61F4">
              <w:t>I WANT TO RECEIVE ORDER CONFIRMATION EMAIL</w:t>
            </w:r>
          </w:p>
          <w:p w14:paraId="6E9B566F" w14:textId="1A1B2FD4" w:rsidR="00E71041" w:rsidRPr="00681835" w:rsidRDefault="00A312F5" w:rsidP="00060990">
            <w:pPr>
              <w:pStyle w:val="BodyText"/>
            </w:pPr>
            <w:r w:rsidRPr="005F61F4">
              <w:t>SO THAT I HAVE PURCHASE DETAILS</w:t>
            </w:r>
          </w:p>
        </w:tc>
      </w:tr>
      <w:tr w:rsidR="00E71041" w:rsidRPr="00681835" w14:paraId="71B0EB09" w14:textId="77777777" w:rsidTr="00060990">
        <w:trPr>
          <w:trHeight w:val="475"/>
        </w:trPr>
        <w:tc>
          <w:tcPr>
            <w:tcW w:w="3444" w:type="dxa"/>
            <w:gridSpan w:val="2"/>
          </w:tcPr>
          <w:p w14:paraId="0A3A7A3E" w14:textId="77777777" w:rsidR="00E71041" w:rsidRPr="00681835" w:rsidRDefault="00E71041" w:rsidP="00060990">
            <w:pPr>
              <w:pStyle w:val="BodyText"/>
            </w:pPr>
            <w:r w:rsidRPr="00681835">
              <w:t>BV:</w:t>
            </w:r>
            <w:r w:rsidRPr="00681835">
              <w:rPr>
                <w:spacing w:val="-4"/>
              </w:rPr>
              <w:t xml:space="preserve"> </w:t>
            </w:r>
            <w:r w:rsidRPr="00681835">
              <w:rPr>
                <w:spacing w:val="-5"/>
              </w:rPr>
              <w:t>100</w:t>
            </w:r>
          </w:p>
        </w:tc>
        <w:tc>
          <w:tcPr>
            <w:tcW w:w="3637" w:type="dxa"/>
            <w:gridSpan w:val="2"/>
          </w:tcPr>
          <w:p w14:paraId="00705D1E" w14:textId="77777777" w:rsidR="00E71041" w:rsidRPr="00681835" w:rsidRDefault="00E71041" w:rsidP="00060990">
            <w:pPr>
              <w:pStyle w:val="BodyText"/>
            </w:pPr>
            <w:r w:rsidRPr="00681835">
              <w:t>CP:</w:t>
            </w:r>
            <w:r w:rsidRPr="00681835">
              <w:rPr>
                <w:spacing w:val="-7"/>
              </w:rPr>
              <w:t xml:space="preserve"> </w:t>
            </w:r>
            <w:r w:rsidRPr="00681835">
              <w:rPr>
                <w:spacing w:val="-5"/>
              </w:rPr>
              <w:t>03</w:t>
            </w:r>
          </w:p>
        </w:tc>
      </w:tr>
      <w:tr w:rsidR="00E71041" w:rsidRPr="00681835" w14:paraId="26E27281" w14:textId="77777777" w:rsidTr="005C40AD">
        <w:trPr>
          <w:trHeight w:val="1309"/>
        </w:trPr>
        <w:tc>
          <w:tcPr>
            <w:tcW w:w="7081" w:type="dxa"/>
            <w:gridSpan w:val="4"/>
          </w:tcPr>
          <w:p w14:paraId="2B35BFBE"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00BD98BF" w14:textId="417368E7" w:rsidR="00A312F5" w:rsidRPr="005F61F4" w:rsidRDefault="00A312F5" w:rsidP="00A312F5">
            <w:pPr>
              <w:numPr>
                <w:ilvl w:val="0"/>
                <w:numId w:val="43"/>
              </w:numPr>
            </w:pPr>
            <w:r w:rsidRPr="005F61F4">
              <w:t>Order placed → system sends email with invoice.</w:t>
            </w:r>
          </w:p>
          <w:p w14:paraId="745974CB" w14:textId="1DFC6C6E" w:rsidR="00E71041" w:rsidRPr="00681835" w:rsidRDefault="00A312F5" w:rsidP="005C40AD">
            <w:pPr>
              <w:numPr>
                <w:ilvl w:val="0"/>
                <w:numId w:val="43"/>
              </w:numPr>
              <w:rPr>
                <w:sz w:val="22"/>
                <w:szCs w:val="22"/>
              </w:rPr>
            </w:pPr>
            <w:r w:rsidRPr="005F61F4">
              <w:t>Email delivery failed → retry sending.</w:t>
            </w:r>
          </w:p>
        </w:tc>
      </w:tr>
    </w:tbl>
    <w:p w14:paraId="584F81EC" w14:textId="77777777" w:rsidR="00E71041" w:rsidRDefault="00E71041" w:rsidP="00E71041">
      <w:pPr>
        <w:pStyle w:val="BodyText"/>
      </w:pPr>
    </w:p>
    <w:p w14:paraId="5085D12A" w14:textId="77777777" w:rsidR="00EA4773" w:rsidRPr="00681835" w:rsidRDefault="00EA4773"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3143856C" w14:textId="77777777" w:rsidTr="00060990">
        <w:trPr>
          <w:trHeight w:val="450"/>
        </w:trPr>
        <w:tc>
          <w:tcPr>
            <w:tcW w:w="2339" w:type="dxa"/>
          </w:tcPr>
          <w:p w14:paraId="7D382A60" w14:textId="77777777" w:rsidR="00E71041" w:rsidRPr="00B3512A" w:rsidRDefault="00E71041" w:rsidP="00060990">
            <w:pPr>
              <w:pStyle w:val="BodyText"/>
              <w:rPr>
                <w:b/>
                <w:bCs/>
              </w:rPr>
            </w:pPr>
            <w:r w:rsidRPr="00B3512A">
              <w:rPr>
                <w:b/>
                <w:bCs/>
              </w:rPr>
              <w:t>User</w:t>
            </w:r>
            <w:r w:rsidRPr="00B3512A">
              <w:rPr>
                <w:b/>
                <w:bCs/>
                <w:spacing w:val="-3"/>
              </w:rPr>
              <w:t xml:space="preserve"> </w:t>
            </w:r>
            <w:r w:rsidRPr="00B3512A">
              <w:rPr>
                <w:b/>
                <w:bCs/>
              </w:rPr>
              <w:t>Story</w:t>
            </w:r>
            <w:r w:rsidRPr="00B3512A">
              <w:rPr>
                <w:b/>
                <w:bCs/>
                <w:spacing w:val="-3"/>
              </w:rPr>
              <w:t xml:space="preserve"> </w:t>
            </w:r>
            <w:r w:rsidRPr="00B3512A">
              <w:rPr>
                <w:b/>
                <w:bCs/>
              </w:rPr>
              <w:t>No:</w:t>
            </w:r>
            <w:r w:rsidRPr="00B3512A">
              <w:rPr>
                <w:b/>
                <w:bCs/>
                <w:spacing w:val="-9"/>
              </w:rPr>
              <w:t xml:space="preserve"> </w:t>
            </w:r>
            <w:r w:rsidRPr="00B3512A">
              <w:rPr>
                <w:b/>
                <w:bCs/>
                <w:spacing w:val="-5"/>
              </w:rPr>
              <w:t>12</w:t>
            </w:r>
          </w:p>
        </w:tc>
        <w:tc>
          <w:tcPr>
            <w:tcW w:w="2431" w:type="dxa"/>
            <w:gridSpan w:val="2"/>
          </w:tcPr>
          <w:p w14:paraId="6EBE9770" w14:textId="77777777" w:rsidR="00E71041" w:rsidRPr="00681835" w:rsidRDefault="00E71041" w:rsidP="00060990">
            <w:pPr>
              <w:pStyle w:val="BodyText"/>
            </w:pPr>
            <w:r w:rsidRPr="00681835">
              <w:t>Tasks:</w:t>
            </w:r>
            <w:r w:rsidRPr="00681835">
              <w:rPr>
                <w:spacing w:val="-11"/>
              </w:rPr>
              <w:t xml:space="preserve"> </w:t>
            </w:r>
            <w:r w:rsidRPr="00681835">
              <w:rPr>
                <w:spacing w:val="-5"/>
              </w:rPr>
              <w:t>02</w:t>
            </w:r>
          </w:p>
        </w:tc>
        <w:tc>
          <w:tcPr>
            <w:tcW w:w="2311" w:type="dxa"/>
          </w:tcPr>
          <w:p w14:paraId="20C4998D" w14:textId="77777777" w:rsidR="00E71041" w:rsidRPr="00681835" w:rsidRDefault="00E71041" w:rsidP="00060990">
            <w:pPr>
              <w:pStyle w:val="BodyText"/>
            </w:pPr>
            <w:r w:rsidRPr="00681835">
              <w:t>Priority:</w:t>
            </w:r>
            <w:r w:rsidRPr="00681835">
              <w:rPr>
                <w:spacing w:val="-10"/>
              </w:rPr>
              <w:t xml:space="preserve"> </w:t>
            </w:r>
            <w:r w:rsidRPr="00681835">
              <w:rPr>
                <w:spacing w:val="-4"/>
              </w:rPr>
              <w:t>High</w:t>
            </w:r>
          </w:p>
        </w:tc>
      </w:tr>
      <w:tr w:rsidR="00E71041" w:rsidRPr="00681835" w14:paraId="3DE70F1F" w14:textId="77777777" w:rsidTr="00060990">
        <w:trPr>
          <w:trHeight w:val="1113"/>
        </w:trPr>
        <w:tc>
          <w:tcPr>
            <w:tcW w:w="7081" w:type="dxa"/>
            <w:gridSpan w:val="4"/>
          </w:tcPr>
          <w:p w14:paraId="7CAC2100" w14:textId="77777777" w:rsidR="00B3512A" w:rsidRDefault="00B3512A" w:rsidP="00060990">
            <w:pPr>
              <w:pStyle w:val="BodyText"/>
            </w:pPr>
            <w:r w:rsidRPr="005F61F4">
              <w:t>AS A CUSTOMER</w:t>
            </w:r>
          </w:p>
          <w:p w14:paraId="7412F3C3" w14:textId="77777777" w:rsidR="00B3512A" w:rsidRDefault="00B3512A" w:rsidP="00060990">
            <w:pPr>
              <w:pStyle w:val="BodyText"/>
            </w:pPr>
            <w:r w:rsidRPr="005F61F4">
              <w:t>I WANT TO CANCEL AN ORDER BEFORE SHIPPING</w:t>
            </w:r>
          </w:p>
          <w:p w14:paraId="061DBCF7" w14:textId="22BAD1E5" w:rsidR="00E71041" w:rsidRPr="00681835" w:rsidRDefault="00B3512A" w:rsidP="00060990">
            <w:pPr>
              <w:pStyle w:val="BodyText"/>
            </w:pPr>
            <w:r w:rsidRPr="005F61F4">
              <w:t>SO THAT I CAN AVOID UNWANTED PURCHASES</w:t>
            </w:r>
          </w:p>
        </w:tc>
      </w:tr>
      <w:tr w:rsidR="00E71041" w:rsidRPr="00681835" w14:paraId="334683E0" w14:textId="77777777" w:rsidTr="00060990">
        <w:trPr>
          <w:trHeight w:val="474"/>
        </w:trPr>
        <w:tc>
          <w:tcPr>
            <w:tcW w:w="3444" w:type="dxa"/>
            <w:gridSpan w:val="2"/>
          </w:tcPr>
          <w:p w14:paraId="643BE55C" w14:textId="77777777" w:rsidR="00E71041" w:rsidRPr="00681835" w:rsidRDefault="00E71041" w:rsidP="00060990">
            <w:pPr>
              <w:pStyle w:val="BodyText"/>
            </w:pPr>
            <w:r w:rsidRPr="00681835">
              <w:t>BV:</w:t>
            </w:r>
            <w:r w:rsidRPr="00681835">
              <w:rPr>
                <w:spacing w:val="-4"/>
              </w:rPr>
              <w:t xml:space="preserve"> </w:t>
            </w:r>
            <w:r w:rsidRPr="00681835">
              <w:rPr>
                <w:spacing w:val="-5"/>
              </w:rPr>
              <w:t>200</w:t>
            </w:r>
          </w:p>
        </w:tc>
        <w:tc>
          <w:tcPr>
            <w:tcW w:w="3637" w:type="dxa"/>
            <w:gridSpan w:val="2"/>
          </w:tcPr>
          <w:p w14:paraId="68DAF71A" w14:textId="77777777" w:rsidR="00E71041" w:rsidRPr="00681835" w:rsidRDefault="00E71041" w:rsidP="00060990">
            <w:pPr>
              <w:pStyle w:val="BodyText"/>
            </w:pPr>
            <w:r w:rsidRPr="00681835">
              <w:t>CP:</w:t>
            </w:r>
            <w:r w:rsidRPr="00681835">
              <w:rPr>
                <w:spacing w:val="-7"/>
              </w:rPr>
              <w:t xml:space="preserve"> </w:t>
            </w:r>
            <w:r w:rsidRPr="00681835">
              <w:rPr>
                <w:spacing w:val="-5"/>
              </w:rPr>
              <w:t>02</w:t>
            </w:r>
          </w:p>
        </w:tc>
      </w:tr>
      <w:tr w:rsidR="00E71041" w:rsidRPr="00681835" w14:paraId="09EEDE1D" w14:textId="77777777" w:rsidTr="00277BF5">
        <w:trPr>
          <w:trHeight w:val="1607"/>
        </w:trPr>
        <w:tc>
          <w:tcPr>
            <w:tcW w:w="7081" w:type="dxa"/>
            <w:gridSpan w:val="4"/>
          </w:tcPr>
          <w:p w14:paraId="196C98E1" w14:textId="753F8DB8" w:rsidR="00277BF5" w:rsidRDefault="00277BF5" w:rsidP="00277BF5">
            <w:r>
              <w:t xml:space="preserve">    Acceptance Criteria:</w:t>
            </w:r>
          </w:p>
          <w:p w14:paraId="6733DF2B" w14:textId="2084959E" w:rsidR="00277BF5" w:rsidRPr="005F61F4" w:rsidRDefault="00277BF5" w:rsidP="00277BF5">
            <w:pPr>
              <w:numPr>
                <w:ilvl w:val="0"/>
                <w:numId w:val="44"/>
              </w:numPr>
            </w:pPr>
            <w:r w:rsidRPr="005F61F4">
              <w:t>Basic Flow: Click Cancel → system validates → order cancelled.</w:t>
            </w:r>
          </w:p>
          <w:p w14:paraId="4C05623E" w14:textId="77777777" w:rsidR="00277BF5" w:rsidRPr="005F61F4" w:rsidRDefault="00277BF5" w:rsidP="00277BF5">
            <w:pPr>
              <w:numPr>
                <w:ilvl w:val="0"/>
                <w:numId w:val="44"/>
              </w:numPr>
            </w:pPr>
            <w:r w:rsidRPr="005F61F4">
              <w:t>Alternate Flow: Already shipped → show error “Cannot Cancel”.</w:t>
            </w:r>
          </w:p>
          <w:p w14:paraId="2BD0F25F" w14:textId="37E1A997" w:rsidR="00E71041" w:rsidRPr="00681835" w:rsidRDefault="00E71041" w:rsidP="00060990">
            <w:pPr>
              <w:pStyle w:val="BodyText"/>
            </w:pPr>
          </w:p>
        </w:tc>
      </w:tr>
    </w:tbl>
    <w:p w14:paraId="2BCBA978" w14:textId="77777777" w:rsidR="00E71041" w:rsidRDefault="00E71041" w:rsidP="00E71041">
      <w:pPr>
        <w:pStyle w:val="BodyText"/>
      </w:pPr>
    </w:p>
    <w:p w14:paraId="3F25951F" w14:textId="77777777" w:rsidR="00EA4773" w:rsidRPr="00681835" w:rsidRDefault="00EA4773"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51"/>
        <w:gridCol w:w="793"/>
        <w:gridCol w:w="1475"/>
        <w:gridCol w:w="2162"/>
      </w:tblGrid>
      <w:tr w:rsidR="00E71041" w:rsidRPr="006F654A" w14:paraId="6C7FF014" w14:textId="77777777" w:rsidTr="00060990">
        <w:trPr>
          <w:trHeight w:val="586"/>
        </w:trPr>
        <w:tc>
          <w:tcPr>
            <w:tcW w:w="2651" w:type="dxa"/>
            <w:tcBorders>
              <w:top w:val="single" w:sz="4" w:space="0" w:color="000000"/>
              <w:left w:val="single" w:sz="4" w:space="0" w:color="000000"/>
              <w:bottom w:val="single" w:sz="4" w:space="0" w:color="000000"/>
              <w:right w:val="single" w:sz="4" w:space="0" w:color="000000"/>
            </w:tcBorders>
            <w:hideMark/>
          </w:tcPr>
          <w:p w14:paraId="3F313D81" w14:textId="77777777" w:rsidR="00E71041" w:rsidRPr="00C37F5F" w:rsidRDefault="00E71041" w:rsidP="00060990">
            <w:pPr>
              <w:pStyle w:val="BodyText"/>
              <w:rPr>
                <w:b/>
                <w:bCs/>
              </w:rPr>
            </w:pPr>
            <w:r w:rsidRPr="00C37F5F">
              <w:rPr>
                <w:b/>
                <w:bCs/>
              </w:rPr>
              <w:t>User Story No: 13</w:t>
            </w:r>
          </w:p>
        </w:tc>
        <w:tc>
          <w:tcPr>
            <w:tcW w:w="2268" w:type="dxa"/>
            <w:gridSpan w:val="2"/>
            <w:tcBorders>
              <w:top w:val="single" w:sz="4" w:space="0" w:color="000000"/>
              <w:left w:val="single" w:sz="4" w:space="0" w:color="000000"/>
              <w:bottom w:val="single" w:sz="4" w:space="0" w:color="000000"/>
              <w:right w:val="single" w:sz="4" w:space="0" w:color="000000"/>
            </w:tcBorders>
            <w:hideMark/>
          </w:tcPr>
          <w:p w14:paraId="5F1160B1" w14:textId="77777777" w:rsidR="00E71041" w:rsidRPr="006F654A" w:rsidRDefault="00E71041" w:rsidP="00060990">
            <w:pPr>
              <w:pStyle w:val="BodyText"/>
              <w:rPr>
                <w:rFonts w:cstheme="minorHAnsi"/>
              </w:rPr>
            </w:pPr>
            <w:r w:rsidRPr="006F654A">
              <w:rPr>
                <w:rFonts w:cstheme="minorHAnsi"/>
              </w:rPr>
              <w:t>Tasks: 03</w:t>
            </w:r>
          </w:p>
        </w:tc>
        <w:tc>
          <w:tcPr>
            <w:tcW w:w="2162" w:type="dxa"/>
            <w:tcBorders>
              <w:top w:val="single" w:sz="4" w:space="0" w:color="000000"/>
              <w:left w:val="single" w:sz="4" w:space="0" w:color="000000"/>
              <w:bottom w:val="single" w:sz="4" w:space="0" w:color="000000"/>
              <w:right w:val="single" w:sz="4" w:space="0" w:color="000000"/>
            </w:tcBorders>
            <w:hideMark/>
          </w:tcPr>
          <w:p w14:paraId="38B7568B" w14:textId="77777777" w:rsidR="00E71041" w:rsidRPr="006F654A" w:rsidRDefault="00E71041" w:rsidP="00060990">
            <w:pPr>
              <w:pStyle w:val="BodyText"/>
            </w:pPr>
            <w:r w:rsidRPr="006F654A">
              <w:t>Priority: High</w:t>
            </w:r>
          </w:p>
        </w:tc>
      </w:tr>
      <w:tr w:rsidR="00E71041" w:rsidRPr="006F654A" w14:paraId="3E05025A" w14:textId="77777777" w:rsidTr="00060990">
        <w:trPr>
          <w:trHeight w:val="977"/>
        </w:trPr>
        <w:tc>
          <w:tcPr>
            <w:tcW w:w="7081" w:type="dxa"/>
            <w:gridSpan w:val="4"/>
            <w:tcBorders>
              <w:top w:val="single" w:sz="4" w:space="0" w:color="000000"/>
              <w:left w:val="single" w:sz="4" w:space="0" w:color="000000"/>
              <w:bottom w:val="single" w:sz="4" w:space="0" w:color="000000"/>
              <w:right w:val="single" w:sz="4" w:space="0" w:color="000000"/>
            </w:tcBorders>
            <w:hideMark/>
          </w:tcPr>
          <w:p w14:paraId="5FF5B66F" w14:textId="77777777" w:rsidR="00C37F5F" w:rsidRDefault="00C37F5F" w:rsidP="00060990">
            <w:pPr>
              <w:pStyle w:val="BodyText"/>
            </w:pPr>
            <w:r w:rsidRPr="005F61F4">
              <w:t>AS A CUSTOMER</w:t>
            </w:r>
          </w:p>
          <w:p w14:paraId="6490B211" w14:textId="77777777" w:rsidR="00C37F5F" w:rsidRDefault="00C37F5F" w:rsidP="00060990">
            <w:pPr>
              <w:pStyle w:val="BodyText"/>
            </w:pPr>
            <w:r w:rsidRPr="005F61F4">
              <w:t>I WANT TO RETURN A PRODUCT</w:t>
            </w:r>
          </w:p>
          <w:p w14:paraId="5D19B36B" w14:textId="72EC0BE1" w:rsidR="00E71041" w:rsidRPr="006F654A" w:rsidRDefault="00C37F5F" w:rsidP="00060990">
            <w:pPr>
              <w:pStyle w:val="BodyText"/>
              <w:rPr>
                <w:rFonts w:cstheme="minorHAnsi"/>
              </w:rPr>
            </w:pPr>
            <w:r w:rsidRPr="005F61F4">
              <w:t>SO THAT I CAN GET A REFUND OR REPLACEMENT</w:t>
            </w:r>
          </w:p>
        </w:tc>
      </w:tr>
      <w:tr w:rsidR="00E71041" w:rsidRPr="006F654A" w14:paraId="4F2D1D21"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6138163A"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3FB99F9D" w14:textId="77777777" w:rsidR="00E71041" w:rsidRPr="006F654A" w:rsidRDefault="00E71041" w:rsidP="00060990">
            <w:pPr>
              <w:pStyle w:val="BodyText"/>
              <w:rPr>
                <w:rFonts w:cstheme="minorHAnsi"/>
              </w:rPr>
            </w:pPr>
            <w:r w:rsidRPr="006F654A">
              <w:rPr>
                <w:rFonts w:cstheme="minorHAnsi"/>
              </w:rPr>
              <w:t>CP: 03</w:t>
            </w:r>
          </w:p>
        </w:tc>
      </w:tr>
      <w:tr w:rsidR="00E71041" w:rsidRPr="006F654A" w14:paraId="1ECB25CD" w14:textId="77777777" w:rsidTr="00060990">
        <w:trPr>
          <w:trHeight w:val="1197"/>
        </w:trPr>
        <w:tc>
          <w:tcPr>
            <w:tcW w:w="7081" w:type="dxa"/>
            <w:gridSpan w:val="4"/>
            <w:tcBorders>
              <w:top w:val="single" w:sz="4" w:space="0" w:color="000000"/>
              <w:left w:val="single" w:sz="4" w:space="0" w:color="000000"/>
              <w:bottom w:val="single" w:sz="4" w:space="0" w:color="000000"/>
              <w:right w:val="single" w:sz="4" w:space="0" w:color="000000"/>
            </w:tcBorders>
            <w:hideMark/>
          </w:tcPr>
          <w:p w14:paraId="10C365B0" w14:textId="77777777" w:rsidR="00E71041" w:rsidRPr="006F654A" w:rsidRDefault="00E71041" w:rsidP="00060990">
            <w:pPr>
              <w:pStyle w:val="BodyText"/>
              <w:rPr>
                <w:rFonts w:cstheme="minorHAnsi"/>
              </w:rPr>
            </w:pPr>
            <w:r w:rsidRPr="006F654A">
              <w:rPr>
                <w:rFonts w:cstheme="minorHAnsi"/>
              </w:rPr>
              <w:t>Acceptance Criteria:</w:t>
            </w:r>
          </w:p>
          <w:p w14:paraId="75E83E10" w14:textId="77777777" w:rsidR="0002297B" w:rsidRPr="005F61F4" w:rsidRDefault="0002297B" w:rsidP="0002297B">
            <w:pPr>
              <w:numPr>
                <w:ilvl w:val="0"/>
                <w:numId w:val="45"/>
              </w:numPr>
            </w:pPr>
            <w:r w:rsidRPr="005F61F4">
              <w:t>Basic Flow: Select order → choose “Return” → submit request.</w:t>
            </w:r>
          </w:p>
          <w:p w14:paraId="0512015E" w14:textId="05DAAC26" w:rsidR="00E71041" w:rsidRPr="006F654A" w:rsidRDefault="0002297B" w:rsidP="0002297B">
            <w:pPr>
              <w:numPr>
                <w:ilvl w:val="0"/>
                <w:numId w:val="45"/>
              </w:numPr>
              <w:rPr>
                <w:rFonts w:cstheme="minorHAnsi"/>
                <w:sz w:val="22"/>
                <w:szCs w:val="22"/>
              </w:rPr>
            </w:pPr>
            <w:r w:rsidRPr="005F61F4">
              <w:t>Alternate Flow: Return window expired → show error.</w:t>
            </w:r>
          </w:p>
        </w:tc>
      </w:tr>
    </w:tbl>
    <w:p w14:paraId="7275FB37" w14:textId="77777777" w:rsidR="00E71041" w:rsidRDefault="00E71041" w:rsidP="00E71041">
      <w:pPr>
        <w:pStyle w:val="BodyText"/>
        <w:rPr>
          <w:rFonts w:cstheme="minorHAnsi"/>
        </w:rPr>
      </w:pPr>
    </w:p>
    <w:p w14:paraId="06394919" w14:textId="77777777" w:rsidR="00EA4773" w:rsidRDefault="00EA4773" w:rsidP="00E71041">
      <w:pPr>
        <w:pStyle w:val="BodyText"/>
        <w:rPr>
          <w:rFonts w:cstheme="minorHAnsi"/>
        </w:rPr>
      </w:pPr>
    </w:p>
    <w:p w14:paraId="05711FED" w14:textId="77777777" w:rsidR="00EA4773" w:rsidRDefault="00EA4773" w:rsidP="00E71041">
      <w:pPr>
        <w:pStyle w:val="BodyText"/>
        <w:rPr>
          <w:rFonts w:cstheme="minorHAnsi"/>
        </w:rPr>
      </w:pPr>
    </w:p>
    <w:p w14:paraId="10C6F115" w14:textId="77777777" w:rsidR="00EA4773" w:rsidRPr="006F654A" w:rsidRDefault="00EA4773" w:rsidP="00E71041">
      <w:pPr>
        <w:pStyle w:val="BodyText"/>
        <w:rPr>
          <w:rFonts w:cstheme="minorHAnsi"/>
        </w:rPr>
      </w:pPr>
    </w:p>
    <w:p w14:paraId="0AE02C95"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098A893E"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551AF91D" w14:textId="77777777" w:rsidR="00E71041" w:rsidRPr="0002297B" w:rsidRDefault="00E71041" w:rsidP="00060990">
            <w:pPr>
              <w:pStyle w:val="BodyText"/>
              <w:rPr>
                <w:b/>
                <w:bCs/>
              </w:rPr>
            </w:pPr>
            <w:r w:rsidRPr="0002297B">
              <w:rPr>
                <w:b/>
                <w:bCs/>
              </w:rPr>
              <w:lastRenderedPageBreak/>
              <w:t>User Story No: 14</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06D3B517" w14:textId="77777777" w:rsidR="00E71041" w:rsidRPr="006F654A" w:rsidRDefault="00E71041" w:rsidP="00060990">
            <w:pPr>
              <w:pStyle w:val="BodyText"/>
              <w:rPr>
                <w:rFonts w:cstheme="minorHAnsi"/>
              </w:rPr>
            </w:pPr>
            <w:r w:rsidRPr="006F654A">
              <w:rPr>
                <w:rFonts w:cstheme="minorHAnsi"/>
              </w:rPr>
              <w:t>Tasks: 02</w:t>
            </w:r>
          </w:p>
        </w:tc>
        <w:tc>
          <w:tcPr>
            <w:tcW w:w="2311" w:type="dxa"/>
            <w:tcBorders>
              <w:top w:val="single" w:sz="4" w:space="0" w:color="000000"/>
              <w:left w:val="single" w:sz="4" w:space="0" w:color="000000"/>
              <w:bottom w:val="single" w:sz="4" w:space="0" w:color="000000"/>
              <w:right w:val="single" w:sz="4" w:space="0" w:color="000000"/>
            </w:tcBorders>
            <w:hideMark/>
          </w:tcPr>
          <w:p w14:paraId="02D6E7E2" w14:textId="77777777" w:rsidR="00E71041" w:rsidRPr="006F654A" w:rsidRDefault="00E71041" w:rsidP="00060990">
            <w:pPr>
              <w:pStyle w:val="BodyText"/>
            </w:pPr>
            <w:r w:rsidRPr="006F654A">
              <w:t>Priority: High</w:t>
            </w:r>
          </w:p>
        </w:tc>
      </w:tr>
      <w:tr w:rsidR="00E71041" w:rsidRPr="006F654A" w14:paraId="6FDA4811" w14:textId="77777777" w:rsidTr="00060990">
        <w:trPr>
          <w:trHeight w:val="870"/>
        </w:trPr>
        <w:tc>
          <w:tcPr>
            <w:tcW w:w="7081" w:type="dxa"/>
            <w:gridSpan w:val="4"/>
            <w:tcBorders>
              <w:top w:val="single" w:sz="4" w:space="0" w:color="000000"/>
              <w:left w:val="single" w:sz="4" w:space="0" w:color="000000"/>
              <w:bottom w:val="single" w:sz="4" w:space="0" w:color="000000"/>
              <w:right w:val="single" w:sz="4" w:space="0" w:color="000000"/>
            </w:tcBorders>
            <w:hideMark/>
          </w:tcPr>
          <w:p w14:paraId="18576F57" w14:textId="77777777" w:rsidR="0002297B" w:rsidRDefault="0002297B" w:rsidP="00060990">
            <w:pPr>
              <w:pStyle w:val="BodyText"/>
            </w:pPr>
            <w:r w:rsidRPr="005F61F4">
              <w:t>AS A CUSTOMER</w:t>
            </w:r>
          </w:p>
          <w:p w14:paraId="01BDB713" w14:textId="77777777" w:rsidR="0002297B" w:rsidRDefault="0002297B" w:rsidP="00060990">
            <w:pPr>
              <w:pStyle w:val="BodyText"/>
            </w:pPr>
            <w:r w:rsidRPr="005F61F4">
              <w:t>I WANT TO WRITE PRODUCT REVIEWS</w:t>
            </w:r>
          </w:p>
          <w:p w14:paraId="06045916" w14:textId="620C0236" w:rsidR="00E71041" w:rsidRPr="006F654A" w:rsidRDefault="0002297B" w:rsidP="00060990">
            <w:pPr>
              <w:pStyle w:val="BodyText"/>
              <w:rPr>
                <w:rFonts w:cstheme="minorHAnsi"/>
              </w:rPr>
            </w:pPr>
            <w:r w:rsidRPr="005F61F4">
              <w:t>SO THAT I CAN SHARE MY EXPERIENCE</w:t>
            </w:r>
          </w:p>
        </w:tc>
      </w:tr>
      <w:tr w:rsidR="00E71041" w:rsidRPr="006F654A" w14:paraId="74851830"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240B96AC"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6BA0024C"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5F3404DC" w14:textId="77777777" w:rsidTr="00060990">
        <w:trPr>
          <w:trHeight w:val="1151"/>
        </w:trPr>
        <w:tc>
          <w:tcPr>
            <w:tcW w:w="7081" w:type="dxa"/>
            <w:gridSpan w:val="4"/>
            <w:tcBorders>
              <w:top w:val="single" w:sz="4" w:space="0" w:color="000000"/>
              <w:left w:val="single" w:sz="4" w:space="0" w:color="000000"/>
              <w:bottom w:val="single" w:sz="4" w:space="0" w:color="000000"/>
              <w:right w:val="single" w:sz="4" w:space="0" w:color="000000"/>
            </w:tcBorders>
            <w:hideMark/>
          </w:tcPr>
          <w:p w14:paraId="30FDEFEF" w14:textId="77777777" w:rsidR="00E71041" w:rsidRPr="006F654A" w:rsidRDefault="00E71041" w:rsidP="00060990">
            <w:pPr>
              <w:pStyle w:val="BodyText"/>
              <w:rPr>
                <w:rFonts w:cstheme="minorHAnsi"/>
              </w:rPr>
            </w:pPr>
            <w:r w:rsidRPr="006F654A">
              <w:rPr>
                <w:rFonts w:cstheme="minorHAnsi"/>
              </w:rPr>
              <w:t>Acceptance Criteria:</w:t>
            </w:r>
          </w:p>
          <w:p w14:paraId="113490E3" w14:textId="77777777" w:rsidR="0002297B" w:rsidRPr="005F61F4" w:rsidRDefault="0002297B" w:rsidP="0002297B">
            <w:pPr>
              <w:numPr>
                <w:ilvl w:val="0"/>
                <w:numId w:val="46"/>
              </w:numPr>
            </w:pPr>
            <w:r w:rsidRPr="005F61F4">
              <w:t>Basic Flow: Open product → click review → submit text/rating.</w:t>
            </w:r>
          </w:p>
          <w:p w14:paraId="6F27A6B9" w14:textId="611A8E17" w:rsidR="00E71041" w:rsidRPr="006F654A" w:rsidRDefault="0002297B" w:rsidP="0002297B">
            <w:pPr>
              <w:numPr>
                <w:ilvl w:val="0"/>
                <w:numId w:val="46"/>
              </w:numPr>
              <w:rPr>
                <w:rFonts w:cstheme="minorHAnsi"/>
                <w:sz w:val="22"/>
                <w:szCs w:val="22"/>
              </w:rPr>
            </w:pPr>
            <w:r w:rsidRPr="005F61F4">
              <w:t>Alternate Flow: Review too short/invalid → show error.</w:t>
            </w:r>
          </w:p>
        </w:tc>
      </w:tr>
    </w:tbl>
    <w:p w14:paraId="6F3FEB49" w14:textId="77777777" w:rsidR="00EA4773" w:rsidRPr="006F654A" w:rsidRDefault="00EA4773"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5164C1A2"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6E26B2E7" w14:textId="77777777" w:rsidR="00E71041" w:rsidRPr="0002297B" w:rsidRDefault="00E71041" w:rsidP="00060990">
            <w:pPr>
              <w:pStyle w:val="BodyText"/>
              <w:rPr>
                <w:b/>
                <w:bCs/>
              </w:rPr>
            </w:pPr>
            <w:r w:rsidRPr="0002297B">
              <w:rPr>
                <w:b/>
                <w:bCs/>
              </w:rPr>
              <w:t>User Story No: 15</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5DAA2BA5"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64595027" w14:textId="77777777" w:rsidR="00E71041" w:rsidRPr="006F654A" w:rsidRDefault="00E71041" w:rsidP="00060990">
            <w:pPr>
              <w:pStyle w:val="BodyText"/>
            </w:pPr>
            <w:r w:rsidRPr="006F654A">
              <w:t>Priority: Medium</w:t>
            </w:r>
          </w:p>
        </w:tc>
      </w:tr>
      <w:tr w:rsidR="00E71041" w:rsidRPr="006F654A" w14:paraId="6DC14B7C" w14:textId="77777777" w:rsidTr="00060990">
        <w:trPr>
          <w:trHeight w:val="868"/>
        </w:trPr>
        <w:tc>
          <w:tcPr>
            <w:tcW w:w="7081" w:type="dxa"/>
            <w:gridSpan w:val="4"/>
            <w:tcBorders>
              <w:top w:val="single" w:sz="4" w:space="0" w:color="000000"/>
              <w:left w:val="single" w:sz="4" w:space="0" w:color="000000"/>
              <w:bottom w:val="single" w:sz="4" w:space="0" w:color="000000"/>
              <w:right w:val="single" w:sz="4" w:space="0" w:color="000000"/>
            </w:tcBorders>
            <w:hideMark/>
          </w:tcPr>
          <w:p w14:paraId="397C6163" w14:textId="77777777" w:rsidR="0002297B" w:rsidRDefault="0002297B" w:rsidP="00060990">
            <w:pPr>
              <w:pStyle w:val="BodyText"/>
            </w:pPr>
            <w:r w:rsidRPr="005F61F4">
              <w:t>AS A CUSTOMER</w:t>
            </w:r>
          </w:p>
          <w:p w14:paraId="2ABBFBB3" w14:textId="77777777" w:rsidR="0002297B" w:rsidRDefault="0002297B" w:rsidP="00060990">
            <w:pPr>
              <w:pStyle w:val="BodyText"/>
            </w:pPr>
            <w:r w:rsidRPr="005F61F4">
              <w:t>I WANT TO RATE A PRODUCT</w:t>
            </w:r>
          </w:p>
          <w:p w14:paraId="13DF04A1" w14:textId="6C8AFA94" w:rsidR="00E71041" w:rsidRPr="006F654A" w:rsidRDefault="0002297B" w:rsidP="00060990">
            <w:pPr>
              <w:pStyle w:val="BodyText"/>
              <w:rPr>
                <w:rFonts w:cstheme="minorHAnsi"/>
              </w:rPr>
            </w:pPr>
            <w:r w:rsidRPr="005F61F4">
              <w:t>SO THAT OTHER BUYERS CAN SEE MY FEEDBACK</w:t>
            </w:r>
          </w:p>
        </w:tc>
      </w:tr>
      <w:tr w:rsidR="00E71041" w:rsidRPr="006F654A" w14:paraId="7AC734D2"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2B79BA53" w14:textId="77777777" w:rsidR="00E71041" w:rsidRPr="006F654A" w:rsidRDefault="00E71041" w:rsidP="00060990">
            <w:pPr>
              <w:pStyle w:val="BodyText"/>
              <w:rPr>
                <w:rFonts w:cstheme="minorHAnsi"/>
              </w:rPr>
            </w:pPr>
            <w:r w:rsidRPr="006F654A">
              <w:rPr>
                <w:rFonts w:cstheme="minorHAnsi"/>
              </w:rPr>
              <w:t>BV: 1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77EDD9BE"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090DB9DB" w14:textId="77777777" w:rsidTr="00060990">
        <w:trPr>
          <w:trHeight w:val="983"/>
        </w:trPr>
        <w:tc>
          <w:tcPr>
            <w:tcW w:w="7081" w:type="dxa"/>
            <w:gridSpan w:val="4"/>
            <w:tcBorders>
              <w:top w:val="single" w:sz="4" w:space="0" w:color="000000"/>
              <w:left w:val="single" w:sz="4" w:space="0" w:color="000000"/>
              <w:bottom w:val="single" w:sz="4" w:space="0" w:color="000000"/>
              <w:right w:val="single" w:sz="4" w:space="0" w:color="000000"/>
            </w:tcBorders>
            <w:hideMark/>
          </w:tcPr>
          <w:p w14:paraId="47426495" w14:textId="77777777" w:rsidR="00E71041" w:rsidRPr="006F654A" w:rsidRDefault="00E71041" w:rsidP="00060990">
            <w:pPr>
              <w:pStyle w:val="BodyText"/>
              <w:rPr>
                <w:rFonts w:cstheme="minorHAnsi"/>
              </w:rPr>
            </w:pPr>
            <w:r w:rsidRPr="006F654A">
              <w:rPr>
                <w:rFonts w:cstheme="minorHAnsi"/>
              </w:rPr>
              <w:t>Acceptance Criteria:</w:t>
            </w:r>
          </w:p>
          <w:p w14:paraId="03FEC6B2" w14:textId="002E009B" w:rsidR="0002297B" w:rsidRPr="005F61F4" w:rsidRDefault="0002297B" w:rsidP="0002297B">
            <w:pPr>
              <w:numPr>
                <w:ilvl w:val="0"/>
                <w:numId w:val="47"/>
              </w:numPr>
            </w:pPr>
            <w:r w:rsidRPr="005F61F4">
              <w:t>Select rating stars → submit → success message.</w:t>
            </w:r>
          </w:p>
          <w:p w14:paraId="60193ABB" w14:textId="4727838B" w:rsidR="0002297B" w:rsidRPr="005F61F4" w:rsidRDefault="0002297B" w:rsidP="0002297B">
            <w:pPr>
              <w:numPr>
                <w:ilvl w:val="0"/>
                <w:numId w:val="47"/>
              </w:numPr>
            </w:pPr>
            <w:r w:rsidRPr="005F61F4">
              <w:t>Duplicate rating → show error.</w:t>
            </w:r>
          </w:p>
          <w:p w14:paraId="44F1BDDE" w14:textId="0806B29C" w:rsidR="00E71041" w:rsidRPr="006F654A" w:rsidRDefault="00E71041" w:rsidP="00060990">
            <w:pPr>
              <w:pStyle w:val="BodyText"/>
              <w:rPr>
                <w:rFonts w:cstheme="minorHAnsi"/>
              </w:rPr>
            </w:pPr>
          </w:p>
        </w:tc>
      </w:tr>
    </w:tbl>
    <w:p w14:paraId="3A9EFE73" w14:textId="77777777" w:rsidR="005C40AD" w:rsidRPr="006F654A" w:rsidRDefault="005C40AD"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7292885"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7F212EEA" w14:textId="77777777" w:rsidR="00E71041" w:rsidRPr="006527AC" w:rsidRDefault="00E71041" w:rsidP="00060990">
            <w:pPr>
              <w:pStyle w:val="BodyText"/>
              <w:rPr>
                <w:b/>
                <w:bCs/>
              </w:rPr>
            </w:pPr>
            <w:r w:rsidRPr="006527AC">
              <w:rPr>
                <w:b/>
                <w:bCs/>
              </w:rPr>
              <w:t>User Story No: 16</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3711C437"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3FA1398A" w14:textId="77777777" w:rsidR="00E71041" w:rsidRPr="006F654A" w:rsidRDefault="00E71041" w:rsidP="00060990">
            <w:pPr>
              <w:pStyle w:val="BodyText"/>
            </w:pPr>
            <w:r w:rsidRPr="006F654A">
              <w:t>Priority: High</w:t>
            </w:r>
          </w:p>
        </w:tc>
      </w:tr>
      <w:tr w:rsidR="00E71041" w:rsidRPr="006F654A" w14:paraId="12A19940" w14:textId="77777777" w:rsidTr="00060990">
        <w:trPr>
          <w:trHeight w:val="816"/>
        </w:trPr>
        <w:tc>
          <w:tcPr>
            <w:tcW w:w="7081" w:type="dxa"/>
            <w:gridSpan w:val="4"/>
            <w:tcBorders>
              <w:top w:val="single" w:sz="4" w:space="0" w:color="000000"/>
              <w:left w:val="single" w:sz="4" w:space="0" w:color="000000"/>
              <w:bottom w:val="single" w:sz="4" w:space="0" w:color="000000"/>
              <w:right w:val="single" w:sz="4" w:space="0" w:color="000000"/>
            </w:tcBorders>
            <w:hideMark/>
          </w:tcPr>
          <w:p w14:paraId="7B3FDDFA" w14:textId="77777777" w:rsidR="006527AC" w:rsidRDefault="006527AC" w:rsidP="00060990">
            <w:pPr>
              <w:pStyle w:val="BodyText"/>
            </w:pPr>
            <w:r w:rsidRPr="005F61F4">
              <w:t>AS A CUSTOMER</w:t>
            </w:r>
          </w:p>
          <w:p w14:paraId="4E6359AA" w14:textId="77777777" w:rsidR="006527AC" w:rsidRDefault="006527AC" w:rsidP="00060990">
            <w:pPr>
              <w:pStyle w:val="BodyText"/>
            </w:pPr>
            <w:r w:rsidRPr="005F61F4">
              <w:t>I WANT TO VIEW MY PURCHASE HISTORY</w:t>
            </w:r>
          </w:p>
          <w:p w14:paraId="3A776D1C" w14:textId="6F37E544" w:rsidR="00E71041" w:rsidRPr="006F654A" w:rsidRDefault="006527AC" w:rsidP="00060990">
            <w:pPr>
              <w:pStyle w:val="BodyText"/>
              <w:rPr>
                <w:rFonts w:cstheme="minorHAnsi"/>
              </w:rPr>
            </w:pPr>
            <w:r w:rsidRPr="005F61F4">
              <w:t>SO THAT I CAN REFER TO PAST ORDERS</w:t>
            </w:r>
          </w:p>
        </w:tc>
      </w:tr>
      <w:tr w:rsidR="00E71041" w:rsidRPr="006F654A" w14:paraId="1BEB9CD4"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5C80EA10"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58A06265"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370196BA" w14:textId="77777777" w:rsidTr="00060990">
        <w:trPr>
          <w:trHeight w:val="780"/>
        </w:trPr>
        <w:tc>
          <w:tcPr>
            <w:tcW w:w="7081" w:type="dxa"/>
            <w:gridSpan w:val="4"/>
            <w:tcBorders>
              <w:top w:val="single" w:sz="4" w:space="0" w:color="000000"/>
              <w:left w:val="single" w:sz="4" w:space="0" w:color="000000"/>
              <w:bottom w:val="single" w:sz="4" w:space="0" w:color="000000"/>
              <w:right w:val="single" w:sz="4" w:space="0" w:color="000000"/>
            </w:tcBorders>
            <w:hideMark/>
          </w:tcPr>
          <w:p w14:paraId="38EC2637" w14:textId="77777777" w:rsidR="00E71041" w:rsidRPr="006F654A" w:rsidRDefault="00E71041" w:rsidP="00060990">
            <w:pPr>
              <w:pStyle w:val="BodyText"/>
              <w:rPr>
                <w:rFonts w:cstheme="minorHAnsi"/>
              </w:rPr>
            </w:pPr>
            <w:r w:rsidRPr="006F654A">
              <w:rPr>
                <w:rFonts w:cstheme="minorHAnsi"/>
              </w:rPr>
              <w:t>Acceptance Criteria:</w:t>
            </w:r>
          </w:p>
          <w:p w14:paraId="58E214D8" w14:textId="5EE164E2" w:rsidR="006527AC" w:rsidRPr="005F61F4" w:rsidRDefault="006527AC" w:rsidP="006527AC">
            <w:pPr>
              <w:numPr>
                <w:ilvl w:val="0"/>
                <w:numId w:val="48"/>
              </w:numPr>
            </w:pPr>
            <w:r w:rsidRPr="005F61F4">
              <w:t>Open profile → select order history → display list.</w:t>
            </w:r>
          </w:p>
          <w:p w14:paraId="7683BD49" w14:textId="19597C03" w:rsidR="00E71041" w:rsidRPr="006F654A" w:rsidRDefault="006527AC" w:rsidP="006527AC">
            <w:pPr>
              <w:numPr>
                <w:ilvl w:val="0"/>
                <w:numId w:val="48"/>
              </w:numPr>
              <w:rPr>
                <w:rFonts w:cstheme="minorHAnsi"/>
                <w:sz w:val="22"/>
                <w:szCs w:val="22"/>
              </w:rPr>
            </w:pPr>
            <w:r w:rsidRPr="005F61F4">
              <w:t>No orders → show “No history found”.</w:t>
            </w:r>
          </w:p>
        </w:tc>
      </w:tr>
    </w:tbl>
    <w:p w14:paraId="53002520"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21F8463"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479D285F" w14:textId="77777777" w:rsidR="00E71041" w:rsidRPr="00B633D8" w:rsidRDefault="00E71041" w:rsidP="00060990">
            <w:pPr>
              <w:pStyle w:val="BodyText"/>
              <w:rPr>
                <w:b/>
                <w:bCs/>
              </w:rPr>
            </w:pPr>
            <w:r w:rsidRPr="00B633D8">
              <w:rPr>
                <w:b/>
                <w:bCs/>
              </w:rPr>
              <w:t>User Story No: 17</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7322A5FE" w14:textId="77777777" w:rsidR="00E71041" w:rsidRPr="006F654A" w:rsidRDefault="00E71041" w:rsidP="00060990">
            <w:pPr>
              <w:pStyle w:val="BodyText"/>
            </w:pPr>
            <w:r w:rsidRPr="006F654A">
              <w:t>Tasks: 03</w:t>
            </w:r>
          </w:p>
        </w:tc>
        <w:tc>
          <w:tcPr>
            <w:tcW w:w="2311" w:type="dxa"/>
            <w:tcBorders>
              <w:top w:val="single" w:sz="4" w:space="0" w:color="000000"/>
              <w:left w:val="single" w:sz="4" w:space="0" w:color="000000"/>
              <w:bottom w:val="single" w:sz="4" w:space="0" w:color="000000"/>
              <w:right w:val="single" w:sz="4" w:space="0" w:color="000000"/>
            </w:tcBorders>
            <w:hideMark/>
          </w:tcPr>
          <w:p w14:paraId="1346E72E" w14:textId="77777777" w:rsidR="00E71041" w:rsidRPr="006F654A" w:rsidRDefault="00E71041" w:rsidP="00060990">
            <w:pPr>
              <w:pStyle w:val="BodyText"/>
            </w:pPr>
            <w:r w:rsidRPr="006F654A">
              <w:t>Priority: High</w:t>
            </w:r>
          </w:p>
        </w:tc>
      </w:tr>
      <w:tr w:rsidR="00E71041" w:rsidRPr="006F654A" w14:paraId="11E42ECB" w14:textId="77777777" w:rsidTr="00060990">
        <w:trPr>
          <w:trHeight w:val="940"/>
        </w:trPr>
        <w:tc>
          <w:tcPr>
            <w:tcW w:w="7081" w:type="dxa"/>
            <w:gridSpan w:val="4"/>
            <w:tcBorders>
              <w:top w:val="single" w:sz="4" w:space="0" w:color="000000"/>
              <w:left w:val="single" w:sz="4" w:space="0" w:color="000000"/>
              <w:bottom w:val="single" w:sz="4" w:space="0" w:color="000000"/>
              <w:right w:val="single" w:sz="4" w:space="0" w:color="000000"/>
            </w:tcBorders>
            <w:hideMark/>
          </w:tcPr>
          <w:p w14:paraId="7D43B1E1" w14:textId="77777777" w:rsidR="00B633D8" w:rsidRDefault="00B633D8" w:rsidP="00060990">
            <w:pPr>
              <w:pStyle w:val="BodyText"/>
            </w:pPr>
            <w:r w:rsidRPr="005F61F4">
              <w:t>AS A CUSTOMER</w:t>
            </w:r>
          </w:p>
          <w:p w14:paraId="6D80BB63" w14:textId="77777777" w:rsidR="00B633D8" w:rsidRDefault="00B633D8" w:rsidP="00060990">
            <w:pPr>
              <w:pStyle w:val="BodyText"/>
            </w:pPr>
            <w:r w:rsidRPr="005F61F4">
              <w:t>I WANT TO FILTER PRODUCTS BY PRICE</w:t>
            </w:r>
          </w:p>
          <w:p w14:paraId="349D4EC8" w14:textId="5CF63CA0" w:rsidR="00E71041" w:rsidRPr="006F654A" w:rsidRDefault="00B633D8" w:rsidP="00060990">
            <w:pPr>
              <w:pStyle w:val="BodyText"/>
              <w:rPr>
                <w:rFonts w:cstheme="minorHAnsi"/>
              </w:rPr>
            </w:pPr>
            <w:r w:rsidRPr="005F61F4">
              <w:t>SO THAT I CAN SHOP WITHIN MY BUDGET</w:t>
            </w:r>
          </w:p>
        </w:tc>
      </w:tr>
      <w:tr w:rsidR="00E71041" w:rsidRPr="006F654A" w14:paraId="58FC8F30"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79E3D6F1" w14:textId="77777777" w:rsidR="00E71041" w:rsidRPr="006F654A" w:rsidRDefault="00E71041" w:rsidP="00060990">
            <w:pPr>
              <w:pStyle w:val="BodyText"/>
              <w:rPr>
                <w:rFonts w:cstheme="minorHAnsi"/>
              </w:rPr>
            </w:pPr>
            <w:r w:rsidRPr="006F654A">
              <w:rPr>
                <w:rFonts w:cstheme="minorHAnsi"/>
              </w:rPr>
              <w:t>BV: 10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34B9DA68" w14:textId="77777777" w:rsidR="00E71041" w:rsidRPr="006F654A" w:rsidRDefault="00E71041" w:rsidP="00060990">
            <w:pPr>
              <w:pStyle w:val="BodyText"/>
              <w:rPr>
                <w:rFonts w:cstheme="minorHAnsi"/>
              </w:rPr>
            </w:pPr>
            <w:r w:rsidRPr="006F654A">
              <w:rPr>
                <w:rFonts w:cstheme="minorHAnsi"/>
              </w:rPr>
              <w:t>CP: 03</w:t>
            </w:r>
          </w:p>
        </w:tc>
      </w:tr>
      <w:tr w:rsidR="00E71041" w:rsidRPr="006F654A" w14:paraId="786F25AD" w14:textId="77777777" w:rsidTr="00060990">
        <w:trPr>
          <w:trHeight w:val="812"/>
        </w:trPr>
        <w:tc>
          <w:tcPr>
            <w:tcW w:w="7081" w:type="dxa"/>
            <w:gridSpan w:val="4"/>
            <w:tcBorders>
              <w:top w:val="single" w:sz="4" w:space="0" w:color="000000"/>
              <w:left w:val="single" w:sz="4" w:space="0" w:color="000000"/>
              <w:bottom w:val="single" w:sz="4" w:space="0" w:color="000000"/>
              <w:right w:val="single" w:sz="4" w:space="0" w:color="000000"/>
            </w:tcBorders>
            <w:hideMark/>
          </w:tcPr>
          <w:p w14:paraId="6C0E023F" w14:textId="77777777" w:rsidR="00E71041" w:rsidRPr="006F654A" w:rsidRDefault="00E71041" w:rsidP="00060990">
            <w:pPr>
              <w:pStyle w:val="BodyText"/>
              <w:rPr>
                <w:rFonts w:cstheme="minorHAnsi"/>
              </w:rPr>
            </w:pPr>
            <w:r w:rsidRPr="006F654A">
              <w:rPr>
                <w:rFonts w:cstheme="minorHAnsi"/>
              </w:rPr>
              <w:t>Acceptance Criteria:</w:t>
            </w:r>
          </w:p>
          <w:p w14:paraId="0ECFB243" w14:textId="5ECFC237" w:rsidR="005B7EE7" w:rsidRPr="005F61F4" w:rsidRDefault="005B7EE7" w:rsidP="005B7EE7">
            <w:pPr>
              <w:numPr>
                <w:ilvl w:val="0"/>
                <w:numId w:val="49"/>
              </w:numPr>
            </w:pPr>
            <w:r w:rsidRPr="005F61F4">
              <w:t>Select price range → products filtered.</w:t>
            </w:r>
          </w:p>
          <w:p w14:paraId="50F661B5" w14:textId="1AFA7F52" w:rsidR="005B7EE7" w:rsidRPr="005F61F4" w:rsidRDefault="005B7EE7" w:rsidP="005B7EE7">
            <w:pPr>
              <w:numPr>
                <w:ilvl w:val="0"/>
                <w:numId w:val="49"/>
              </w:numPr>
            </w:pPr>
            <w:r w:rsidRPr="005F61F4">
              <w:t>No products → show empty results.</w:t>
            </w:r>
          </w:p>
          <w:p w14:paraId="701889E6" w14:textId="2C59DF13" w:rsidR="00E71041" w:rsidRPr="006F654A" w:rsidRDefault="00E71041" w:rsidP="00060990">
            <w:pPr>
              <w:pStyle w:val="BodyText"/>
              <w:rPr>
                <w:rFonts w:cstheme="minorHAnsi"/>
              </w:rPr>
            </w:pPr>
          </w:p>
        </w:tc>
      </w:tr>
      <w:tr w:rsidR="00E71041" w:rsidRPr="006F654A" w14:paraId="22BD58F8"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7D079E78" w14:textId="77777777" w:rsidR="00E71041" w:rsidRPr="00C12AAB" w:rsidRDefault="00E71041" w:rsidP="00060990">
            <w:pPr>
              <w:pStyle w:val="BodyText"/>
              <w:rPr>
                <w:b/>
                <w:bCs/>
              </w:rPr>
            </w:pPr>
            <w:r w:rsidRPr="00C12AAB">
              <w:rPr>
                <w:b/>
                <w:bCs/>
              </w:rPr>
              <w:lastRenderedPageBreak/>
              <w:t>User Story No: 18</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28574C85"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381F4596" w14:textId="77777777" w:rsidR="00E71041" w:rsidRPr="006F654A" w:rsidRDefault="00E71041" w:rsidP="00060990">
            <w:pPr>
              <w:pStyle w:val="BodyText"/>
            </w:pPr>
            <w:r w:rsidRPr="006F654A">
              <w:t>Priority: High</w:t>
            </w:r>
          </w:p>
        </w:tc>
      </w:tr>
      <w:tr w:rsidR="00E71041" w:rsidRPr="006F654A" w14:paraId="382E6C35" w14:textId="77777777" w:rsidTr="00060990">
        <w:trPr>
          <w:trHeight w:val="830"/>
        </w:trPr>
        <w:tc>
          <w:tcPr>
            <w:tcW w:w="7081" w:type="dxa"/>
            <w:gridSpan w:val="4"/>
            <w:tcBorders>
              <w:top w:val="single" w:sz="4" w:space="0" w:color="000000"/>
              <w:left w:val="single" w:sz="4" w:space="0" w:color="000000"/>
              <w:bottom w:val="single" w:sz="4" w:space="0" w:color="000000"/>
              <w:right w:val="single" w:sz="4" w:space="0" w:color="000000"/>
            </w:tcBorders>
            <w:hideMark/>
          </w:tcPr>
          <w:p w14:paraId="1251E0F5" w14:textId="77777777" w:rsidR="00C12AAB" w:rsidRDefault="00C12AAB" w:rsidP="00060990">
            <w:pPr>
              <w:pStyle w:val="BodyText"/>
            </w:pPr>
            <w:r w:rsidRPr="005F61F4">
              <w:t>AS A CUSTOMER</w:t>
            </w:r>
          </w:p>
          <w:p w14:paraId="4CEAFE4A" w14:textId="77777777" w:rsidR="00C12AAB" w:rsidRDefault="00C12AAB" w:rsidP="00060990">
            <w:pPr>
              <w:pStyle w:val="BodyText"/>
            </w:pPr>
            <w:r w:rsidRPr="005F61F4">
              <w:t>I WANT TO FILTER PRODUCTS BY BRAND</w:t>
            </w:r>
          </w:p>
          <w:p w14:paraId="5BE9ECCD" w14:textId="5123290F" w:rsidR="00E71041" w:rsidRPr="006F654A" w:rsidRDefault="00C12AAB" w:rsidP="00060990">
            <w:pPr>
              <w:pStyle w:val="BodyText"/>
              <w:rPr>
                <w:rFonts w:cstheme="minorHAnsi"/>
              </w:rPr>
            </w:pPr>
            <w:r w:rsidRPr="005F61F4">
              <w:t>SO THAT I CAN CHOOSE PREFERRED BRANDS</w:t>
            </w:r>
          </w:p>
        </w:tc>
      </w:tr>
      <w:tr w:rsidR="00E71041" w:rsidRPr="006F654A" w14:paraId="0C244412"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67FA1122"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7F70240F"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38A21E7D" w14:textId="77777777" w:rsidTr="00060990">
        <w:trPr>
          <w:trHeight w:val="786"/>
        </w:trPr>
        <w:tc>
          <w:tcPr>
            <w:tcW w:w="7081" w:type="dxa"/>
            <w:gridSpan w:val="4"/>
            <w:tcBorders>
              <w:top w:val="single" w:sz="4" w:space="0" w:color="000000"/>
              <w:left w:val="single" w:sz="4" w:space="0" w:color="000000"/>
              <w:bottom w:val="single" w:sz="4" w:space="0" w:color="000000"/>
              <w:right w:val="single" w:sz="4" w:space="0" w:color="000000"/>
            </w:tcBorders>
            <w:hideMark/>
          </w:tcPr>
          <w:p w14:paraId="66541A50" w14:textId="77777777" w:rsidR="00E71041" w:rsidRPr="006F654A" w:rsidRDefault="00E71041" w:rsidP="00060990">
            <w:pPr>
              <w:pStyle w:val="BodyText"/>
              <w:rPr>
                <w:rFonts w:cstheme="minorHAnsi"/>
              </w:rPr>
            </w:pPr>
            <w:r w:rsidRPr="006F654A">
              <w:rPr>
                <w:rFonts w:cstheme="minorHAnsi"/>
              </w:rPr>
              <w:t>Acceptance Criteria:</w:t>
            </w:r>
          </w:p>
          <w:p w14:paraId="14258830" w14:textId="77777777" w:rsidR="00C12AAB" w:rsidRPr="005F61F4" w:rsidRDefault="00C12AAB" w:rsidP="00C12AAB">
            <w:pPr>
              <w:numPr>
                <w:ilvl w:val="0"/>
                <w:numId w:val="50"/>
              </w:numPr>
            </w:pPr>
            <w:r w:rsidRPr="005F61F4">
              <w:t>Basic Flow: Select brand filter → display products.</w:t>
            </w:r>
          </w:p>
          <w:p w14:paraId="7B279593" w14:textId="5B8DB184" w:rsidR="00E71041" w:rsidRPr="006F654A" w:rsidRDefault="00C12AAB" w:rsidP="00C12AAB">
            <w:pPr>
              <w:numPr>
                <w:ilvl w:val="0"/>
                <w:numId w:val="50"/>
              </w:numPr>
              <w:rPr>
                <w:rFonts w:cstheme="minorHAnsi"/>
                <w:sz w:val="22"/>
                <w:szCs w:val="22"/>
              </w:rPr>
            </w:pPr>
            <w:r w:rsidRPr="005F61F4">
              <w:t>Alternate Flow: No matching brand → show empty results.</w:t>
            </w:r>
          </w:p>
        </w:tc>
      </w:tr>
    </w:tbl>
    <w:p w14:paraId="3E788571" w14:textId="77777777" w:rsidR="00E71041" w:rsidRDefault="00E71041" w:rsidP="00E71041">
      <w:pPr>
        <w:pStyle w:val="BodyText"/>
        <w:rPr>
          <w:rFonts w:cstheme="minorHAnsi"/>
        </w:rPr>
      </w:pPr>
    </w:p>
    <w:p w14:paraId="025A0B00" w14:textId="77777777" w:rsidR="00EA4773" w:rsidRDefault="00EA4773" w:rsidP="00E71041">
      <w:pPr>
        <w:pStyle w:val="BodyText"/>
        <w:rPr>
          <w:rFonts w:cstheme="minorHAnsi"/>
        </w:rPr>
      </w:pPr>
    </w:p>
    <w:p w14:paraId="58EEE631" w14:textId="77777777" w:rsidR="00EA4773" w:rsidRPr="006F654A" w:rsidRDefault="00EA4773"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7BA1822"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30A40656" w14:textId="77777777" w:rsidR="00E71041" w:rsidRPr="00C12AAB" w:rsidRDefault="00E71041" w:rsidP="00060990">
            <w:pPr>
              <w:pStyle w:val="BodyText"/>
              <w:rPr>
                <w:b/>
                <w:bCs/>
              </w:rPr>
            </w:pPr>
            <w:r w:rsidRPr="00C12AAB">
              <w:rPr>
                <w:b/>
                <w:bCs/>
              </w:rPr>
              <w:t>User Story No: 19</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1F93D342"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051C3F6E" w14:textId="77777777" w:rsidR="00E71041" w:rsidRPr="006F654A" w:rsidRDefault="00E71041" w:rsidP="00060990">
            <w:pPr>
              <w:pStyle w:val="BodyText"/>
            </w:pPr>
            <w:r w:rsidRPr="006F654A">
              <w:t>Priority: High</w:t>
            </w:r>
          </w:p>
        </w:tc>
      </w:tr>
      <w:tr w:rsidR="00E71041" w:rsidRPr="006F654A" w14:paraId="40A52395" w14:textId="77777777" w:rsidTr="00060990">
        <w:trPr>
          <w:trHeight w:val="1146"/>
        </w:trPr>
        <w:tc>
          <w:tcPr>
            <w:tcW w:w="7081" w:type="dxa"/>
            <w:gridSpan w:val="4"/>
            <w:tcBorders>
              <w:top w:val="single" w:sz="4" w:space="0" w:color="000000"/>
              <w:left w:val="single" w:sz="4" w:space="0" w:color="000000"/>
              <w:bottom w:val="single" w:sz="4" w:space="0" w:color="000000"/>
              <w:right w:val="single" w:sz="4" w:space="0" w:color="000000"/>
            </w:tcBorders>
            <w:hideMark/>
          </w:tcPr>
          <w:p w14:paraId="4F985F30" w14:textId="77777777" w:rsidR="00C12AAB" w:rsidRDefault="00C12AAB" w:rsidP="00060990">
            <w:pPr>
              <w:pStyle w:val="BodyText"/>
            </w:pPr>
            <w:r w:rsidRPr="005F61F4">
              <w:t>AS A CUSTOMER</w:t>
            </w:r>
          </w:p>
          <w:p w14:paraId="39D9F20C" w14:textId="77777777" w:rsidR="00C12AAB" w:rsidRDefault="00C12AAB" w:rsidP="00060990">
            <w:pPr>
              <w:pStyle w:val="BodyText"/>
            </w:pPr>
            <w:r w:rsidRPr="005F61F4">
              <w:t>I WANT TO SORT PRODUCTS BY PRICE</w:t>
            </w:r>
          </w:p>
          <w:p w14:paraId="6A685C2D" w14:textId="1B3ACD12" w:rsidR="00E71041" w:rsidRPr="006F654A" w:rsidRDefault="00C12AAB" w:rsidP="00060990">
            <w:pPr>
              <w:pStyle w:val="BodyText"/>
              <w:rPr>
                <w:rFonts w:cstheme="minorHAnsi"/>
              </w:rPr>
            </w:pPr>
            <w:r w:rsidRPr="005F61F4">
              <w:t>SO THAT I CAN SEE LOWEST OR HIGHEST FIRST</w:t>
            </w:r>
          </w:p>
        </w:tc>
      </w:tr>
      <w:tr w:rsidR="00E71041" w:rsidRPr="006F654A" w14:paraId="1E231580"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1A52E0ED" w14:textId="77777777" w:rsidR="00E71041" w:rsidRPr="006F654A" w:rsidRDefault="00E71041" w:rsidP="00060990">
            <w:pPr>
              <w:pStyle w:val="BodyText"/>
              <w:rPr>
                <w:rFonts w:cstheme="minorHAnsi"/>
              </w:rPr>
            </w:pPr>
            <w:r w:rsidRPr="006F654A">
              <w:rPr>
                <w:rFonts w:cstheme="minorHAnsi"/>
              </w:rPr>
              <w:t>BV: 10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788B96BF"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39B8AC67" w14:textId="77777777" w:rsidTr="00060990">
        <w:trPr>
          <w:trHeight w:val="1023"/>
        </w:trPr>
        <w:tc>
          <w:tcPr>
            <w:tcW w:w="7081" w:type="dxa"/>
            <w:gridSpan w:val="4"/>
            <w:tcBorders>
              <w:top w:val="single" w:sz="4" w:space="0" w:color="000000"/>
              <w:left w:val="single" w:sz="4" w:space="0" w:color="000000"/>
              <w:bottom w:val="single" w:sz="4" w:space="0" w:color="000000"/>
              <w:right w:val="single" w:sz="4" w:space="0" w:color="000000"/>
            </w:tcBorders>
            <w:hideMark/>
          </w:tcPr>
          <w:p w14:paraId="42FC8992" w14:textId="77777777" w:rsidR="00E71041" w:rsidRPr="006F654A" w:rsidRDefault="00E71041" w:rsidP="00060990">
            <w:pPr>
              <w:pStyle w:val="BodyText"/>
              <w:rPr>
                <w:rFonts w:cstheme="minorHAnsi"/>
              </w:rPr>
            </w:pPr>
            <w:r w:rsidRPr="006F654A">
              <w:rPr>
                <w:rFonts w:cstheme="minorHAnsi"/>
              </w:rPr>
              <w:t>Acceptance Criteria:</w:t>
            </w:r>
          </w:p>
          <w:p w14:paraId="3E687947" w14:textId="200A937F" w:rsidR="00C12AAB" w:rsidRPr="005F61F4" w:rsidRDefault="00C12AAB" w:rsidP="00C12AAB">
            <w:pPr>
              <w:numPr>
                <w:ilvl w:val="0"/>
                <w:numId w:val="51"/>
              </w:numPr>
            </w:pPr>
            <w:r w:rsidRPr="005F61F4">
              <w:t>Select sort option → products sorted.</w:t>
            </w:r>
          </w:p>
          <w:p w14:paraId="5D845B8A" w14:textId="0F912416" w:rsidR="00E71041" w:rsidRPr="006F654A" w:rsidRDefault="00C12AAB" w:rsidP="00C12AAB">
            <w:pPr>
              <w:numPr>
                <w:ilvl w:val="0"/>
                <w:numId w:val="51"/>
              </w:numPr>
              <w:rPr>
                <w:rFonts w:cstheme="minorHAnsi"/>
                <w:sz w:val="22"/>
                <w:szCs w:val="22"/>
              </w:rPr>
            </w:pPr>
            <w:r w:rsidRPr="005F61F4">
              <w:t>No products available → show message.</w:t>
            </w:r>
          </w:p>
        </w:tc>
      </w:tr>
    </w:tbl>
    <w:p w14:paraId="7CBABB23" w14:textId="77777777" w:rsidR="00E71041" w:rsidRDefault="00E71041" w:rsidP="00E71041">
      <w:pPr>
        <w:pStyle w:val="BodyText"/>
        <w:rPr>
          <w:rFonts w:cstheme="minorHAnsi"/>
        </w:rPr>
      </w:pPr>
    </w:p>
    <w:p w14:paraId="4454BDAF" w14:textId="77777777" w:rsidR="00EA4773" w:rsidRDefault="00EA4773" w:rsidP="00E71041">
      <w:pPr>
        <w:pStyle w:val="BodyText"/>
        <w:rPr>
          <w:rFonts w:cstheme="minorHAnsi"/>
        </w:rPr>
      </w:pPr>
    </w:p>
    <w:p w14:paraId="7DE183CC" w14:textId="77777777" w:rsidR="00EA4773" w:rsidRPr="006F654A" w:rsidRDefault="00EA4773" w:rsidP="00E71041">
      <w:pPr>
        <w:pStyle w:val="BodyText"/>
        <w:rPr>
          <w:rFonts w:cstheme="minorHAnsi"/>
        </w:rPr>
      </w:pPr>
    </w:p>
    <w:p w14:paraId="22AA381C"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961D2AF"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77375087" w14:textId="77777777" w:rsidR="00E71041" w:rsidRPr="00C12AAB" w:rsidRDefault="00E71041" w:rsidP="00060990">
            <w:pPr>
              <w:pStyle w:val="BodyText"/>
              <w:rPr>
                <w:b/>
                <w:bCs/>
              </w:rPr>
            </w:pPr>
            <w:r w:rsidRPr="00C12AAB">
              <w:rPr>
                <w:b/>
                <w:bCs/>
              </w:rPr>
              <w:t>User Story No: 20</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20193A64"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02E1BED0" w14:textId="77777777" w:rsidR="00E71041" w:rsidRPr="006F654A" w:rsidRDefault="00E71041" w:rsidP="00060990">
            <w:pPr>
              <w:pStyle w:val="BodyText"/>
            </w:pPr>
            <w:r w:rsidRPr="006F654A">
              <w:t>Priority: High</w:t>
            </w:r>
          </w:p>
        </w:tc>
      </w:tr>
      <w:tr w:rsidR="00E71041" w:rsidRPr="006F654A" w14:paraId="492A30E4" w14:textId="77777777" w:rsidTr="00060990">
        <w:trPr>
          <w:trHeight w:val="948"/>
        </w:trPr>
        <w:tc>
          <w:tcPr>
            <w:tcW w:w="7081" w:type="dxa"/>
            <w:gridSpan w:val="4"/>
            <w:tcBorders>
              <w:top w:val="single" w:sz="4" w:space="0" w:color="000000"/>
              <w:left w:val="single" w:sz="4" w:space="0" w:color="000000"/>
              <w:bottom w:val="single" w:sz="4" w:space="0" w:color="000000"/>
              <w:right w:val="single" w:sz="4" w:space="0" w:color="000000"/>
            </w:tcBorders>
            <w:hideMark/>
          </w:tcPr>
          <w:p w14:paraId="1F52282A" w14:textId="77777777" w:rsidR="00C12AAB" w:rsidRDefault="00C12AAB" w:rsidP="00060990">
            <w:pPr>
              <w:pStyle w:val="BodyText"/>
            </w:pPr>
            <w:r w:rsidRPr="005F61F4">
              <w:t>AS A CUSTOMER</w:t>
            </w:r>
          </w:p>
          <w:p w14:paraId="2407AD20" w14:textId="77777777" w:rsidR="00C12AAB" w:rsidRDefault="00C12AAB" w:rsidP="00060990">
            <w:pPr>
              <w:pStyle w:val="BodyText"/>
            </w:pPr>
            <w:r w:rsidRPr="005F61F4">
              <w:t>I WANT TO SORT PRODUCTS BY RATINGS</w:t>
            </w:r>
          </w:p>
          <w:p w14:paraId="3AAE3B6A" w14:textId="44D7C0AE" w:rsidR="00E71041" w:rsidRPr="006F654A" w:rsidRDefault="00C12AAB" w:rsidP="00060990">
            <w:pPr>
              <w:pStyle w:val="BodyText"/>
              <w:rPr>
                <w:rFonts w:cstheme="minorHAnsi"/>
              </w:rPr>
            </w:pPr>
            <w:r w:rsidRPr="005F61F4">
              <w:t>SO THAT I CAN SEE BEST PRODUCTS FIRST</w:t>
            </w:r>
          </w:p>
        </w:tc>
      </w:tr>
      <w:tr w:rsidR="00E71041" w:rsidRPr="006F654A" w14:paraId="1047CB6C"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72A27D6E" w14:textId="77777777" w:rsidR="00E71041" w:rsidRPr="006F654A" w:rsidRDefault="00E71041" w:rsidP="00060990">
            <w:pPr>
              <w:pStyle w:val="BodyText"/>
              <w:rPr>
                <w:rFonts w:cstheme="minorHAnsi"/>
              </w:rPr>
            </w:pPr>
            <w:r w:rsidRPr="006F654A">
              <w:rPr>
                <w:rFonts w:cstheme="minorHAnsi"/>
              </w:rPr>
              <w:t>BV: 10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5EB2E6A9"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046F0664" w14:textId="77777777" w:rsidTr="00EA4773">
        <w:trPr>
          <w:trHeight w:val="1032"/>
        </w:trPr>
        <w:tc>
          <w:tcPr>
            <w:tcW w:w="7081" w:type="dxa"/>
            <w:gridSpan w:val="4"/>
            <w:tcBorders>
              <w:top w:val="single" w:sz="4" w:space="0" w:color="000000"/>
              <w:left w:val="single" w:sz="4" w:space="0" w:color="000000"/>
              <w:bottom w:val="single" w:sz="4" w:space="0" w:color="000000"/>
              <w:right w:val="single" w:sz="4" w:space="0" w:color="000000"/>
            </w:tcBorders>
            <w:hideMark/>
          </w:tcPr>
          <w:p w14:paraId="2D53A289" w14:textId="77777777" w:rsidR="00E71041" w:rsidRPr="006F654A" w:rsidRDefault="00E71041" w:rsidP="00060990">
            <w:pPr>
              <w:pStyle w:val="BodyText"/>
              <w:rPr>
                <w:rFonts w:cstheme="minorHAnsi"/>
              </w:rPr>
            </w:pPr>
            <w:r w:rsidRPr="006F654A">
              <w:rPr>
                <w:rFonts w:cstheme="minorHAnsi"/>
              </w:rPr>
              <w:t>Acceptance Criteria:</w:t>
            </w:r>
          </w:p>
          <w:p w14:paraId="1B3AC3FD" w14:textId="353963AE" w:rsidR="009E2BFC" w:rsidRPr="005F61F4" w:rsidRDefault="009E2BFC" w:rsidP="009E2BFC">
            <w:pPr>
              <w:numPr>
                <w:ilvl w:val="0"/>
                <w:numId w:val="52"/>
              </w:numPr>
            </w:pPr>
            <w:r w:rsidRPr="005F61F4">
              <w:t>Select “Sort by Rating” → display list.</w:t>
            </w:r>
          </w:p>
          <w:p w14:paraId="1CB26F92" w14:textId="69F05CA3" w:rsidR="00E71041" w:rsidRPr="006F654A" w:rsidRDefault="009E2BFC" w:rsidP="009E2BFC">
            <w:pPr>
              <w:numPr>
                <w:ilvl w:val="0"/>
                <w:numId w:val="52"/>
              </w:numPr>
              <w:rPr>
                <w:rFonts w:cstheme="minorHAnsi"/>
                <w:sz w:val="22"/>
                <w:szCs w:val="22"/>
              </w:rPr>
            </w:pPr>
            <w:r w:rsidRPr="005F61F4">
              <w:t>No ratings available → show message.</w:t>
            </w:r>
          </w:p>
        </w:tc>
      </w:tr>
    </w:tbl>
    <w:p w14:paraId="3254CF58" w14:textId="77777777" w:rsidR="00E71041" w:rsidRPr="006F654A" w:rsidRDefault="00E71041" w:rsidP="00E71041">
      <w:pPr>
        <w:pStyle w:val="BodyText"/>
        <w:rPr>
          <w:rFonts w:cstheme="minorHAnsi"/>
        </w:rPr>
      </w:pPr>
    </w:p>
    <w:p w14:paraId="7AA33277" w14:textId="77777777" w:rsidR="00E71041" w:rsidRDefault="00E71041" w:rsidP="00E71041">
      <w:pPr>
        <w:pStyle w:val="BodyText"/>
        <w:rPr>
          <w:rFonts w:cstheme="minorHAnsi"/>
        </w:rPr>
      </w:pPr>
    </w:p>
    <w:p w14:paraId="732ED686" w14:textId="77777777" w:rsidR="00EA4773" w:rsidRDefault="00EA4773" w:rsidP="00E71041">
      <w:pPr>
        <w:pStyle w:val="BodyText"/>
        <w:rPr>
          <w:rFonts w:cstheme="minorHAnsi"/>
        </w:rPr>
      </w:pPr>
    </w:p>
    <w:p w14:paraId="090C6699" w14:textId="77777777" w:rsidR="00EA4773" w:rsidRDefault="00EA4773" w:rsidP="00E71041">
      <w:pPr>
        <w:pStyle w:val="BodyText"/>
        <w:rPr>
          <w:rFonts w:cstheme="minorHAnsi"/>
        </w:rPr>
      </w:pPr>
    </w:p>
    <w:p w14:paraId="1EE1EDC0" w14:textId="77777777" w:rsidR="00EA4773" w:rsidRDefault="00EA4773" w:rsidP="00E71041">
      <w:pPr>
        <w:pStyle w:val="BodyText"/>
        <w:rPr>
          <w:rFonts w:cstheme="minorHAnsi"/>
        </w:rPr>
      </w:pPr>
    </w:p>
    <w:p w14:paraId="01CB91FA" w14:textId="77777777" w:rsidR="00EA4773" w:rsidRDefault="00EA4773"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43BC23C6"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61D3F4B7" w14:textId="77777777" w:rsidR="00E71041" w:rsidRPr="009E2BFC" w:rsidRDefault="00E71041" w:rsidP="00060990">
            <w:pPr>
              <w:pStyle w:val="BodyText"/>
              <w:rPr>
                <w:b/>
                <w:bCs/>
              </w:rPr>
            </w:pPr>
            <w:r w:rsidRPr="009E2BFC">
              <w:rPr>
                <w:b/>
                <w:bCs/>
              </w:rPr>
              <w:lastRenderedPageBreak/>
              <w:t>User Story No: 21</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1B60097E"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4E58E7A9" w14:textId="77777777" w:rsidR="00E71041" w:rsidRPr="006F654A" w:rsidRDefault="00E71041" w:rsidP="00060990">
            <w:pPr>
              <w:pStyle w:val="BodyText"/>
            </w:pPr>
            <w:r w:rsidRPr="006F654A">
              <w:t>Priority: High</w:t>
            </w:r>
          </w:p>
        </w:tc>
      </w:tr>
      <w:tr w:rsidR="00E71041" w:rsidRPr="006F654A" w14:paraId="5CE5CAA8" w14:textId="77777777" w:rsidTr="00060990">
        <w:trPr>
          <w:trHeight w:val="908"/>
        </w:trPr>
        <w:tc>
          <w:tcPr>
            <w:tcW w:w="7081" w:type="dxa"/>
            <w:gridSpan w:val="4"/>
            <w:tcBorders>
              <w:top w:val="single" w:sz="4" w:space="0" w:color="000000"/>
              <w:left w:val="single" w:sz="4" w:space="0" w:color="000000"/>
              <w:bottom w:val="single" w:sz="4" w:space="0" w:color="000000"/>
              <w:right w:val="single" w:sz="4" w:space="0" w:color="000000"/>
            </w:tcBorders>
            <w:hideMark/>
          </w:tcPr>
          <w:p w14:paraId="1CF3A94D" w14:textId="77777777" w:rsidR="009E2BFC" w:rsidRDefault="009E2BFC" w:rsidP="00060990">
            <w:pPr>
              <w:pStyle w:val="BodyText"/>
            </w:pPr>
            <w:r w:rsidRPr="005F61F4">
              <w:t>AS A CUSTOMER</w:t>
            </w:r>
          </w:p>
          <w:p w14:paraId="12B4762C" w14:textId="77777777" w:rsidR="009E2BFC" w:rsidRDefault="009E2BFC" w:rsidP="00060990">
            <w:pPr>
              <w:pStyle w:val="BodyText"/>
            </w:pPr>
            <w:r w:rsidRPr="005F61F4">
              <w:t>I WANT TO SAVE MULTIPLE ADDRESSES</w:t>
            </w:r>
          </w:p>
          <w:p w14:paraId="6124D3FF" w14:textId="3ACE2D81" w:rsidR="00E71041" w:rsidRPr="006F654A" w:rsidRDefault="009E2BFC" w:rsidP="00060990">
            <w:pPr>
              <w:pStyle w:val="BodyText"/>
              <w:rPr>
                <w:rFonts w:cstheme="minorHAnsi"/>
              </w:rPr>
            </w:pPr>
            <w:r w:rsidRPr="005F61F4">
              <w:t>SO THAT I CAN USE THEM DURING CHECKOUT</w:t>
            </w:r>
          </w:p>
        </w:tc>
      </w:tr>
      <w:tr w:rsidR="00E71041" w:rsidRPr="006F654A" w14:paraId="5BDF54F7"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769C73E2"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6B1691AC"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3D00F44D" w14:textId="77777777" w:rsidTr="00060990">
        <w:trPr>
          <w:trHeight w:val="764"/>
        </w:trPr>
        <w:tc>
          <w:tcPr>
            <w:tcW w:w="7081" w:type="dxa"/>
            <w:gridSpan w:val="4"/>
            <w:tcBorders>
              <w:top w:val="single" w:sz="4" w:space="0" w:color="000000"/>
              <w:left w:val="single" w:sz="4" w:space="0" w:color="000000"/>
              <w:bottom w:val="single" w:sz="4" w:space="0" w:color="000000"/>
              <w:right w:val="single" w:sz="4" w:space="0" w:color="000000"/>
            </w:tcBorders>
            <w:hideMark/>
          </w:tcPr>
          <w:p w14:paraId="21CB6DB6" w14:textId="77777777" w:rsidR="00E71041" w:rsidRPr="006F654A" w:rsidRDefault="00E71041" w:rsidP="00060990">
            <w:pPr>
              <w:pStyle w:val="BodyText"/>
              <w:rPr>
                <w:rFonts w:cstheme="minorHAnsi"/>
              </w:rPr>
            </w:pPr>
            <w:r w:rsidRPr="006F654A">
              <w:rPr>
                <w:rFonts w:cstheme="minorHAnsi"/>
              </w:rPr>
              <w:t>Acceptance Criteria:</w:t>
            </w:r>
          </w:p>
          <w:p w14:paraId="05344AEA" w14:textId="592F163F" w:rsidR="009E2BFC" w:rsidRPr="005F61F4" w:rsidRDefault="009E2BFC" w:rsidP="009E2BFC">
            <w:pPr>
              <w:numPr>
                <w:ilvl w:val="0"/>
                <w:numId w:val="53"/>
              </w:numPr>
            </w:pPr>
            <w:r w:rsidRPr="005F61F4">
              <w:t>Add new address → save successfully.</w:t>
            </w:r>
          </w:p>
          <w:p w14:paraId="7409F4CB" w14:textId="21730E5C" w:rsidR="00E71041" w:rsidRPr="006F654A" w:rsidRDefault="009E2BFC" w:rsidP="009E2BFC">
            <w:pPr>
              <w:numPr>
                <w:ilvl w:val="0"/>
                <w:numId w:val="53"/>
              </w:numPr>
              <w:rPr>
                <w:rFonts w:cstheme="minorHAnsi"/>
                <w:sz w:val="22"/>
                <w:szCs w:val="22"/>
              </w:rPr>
            </w:pPr>
            <w:r w:rsidRPr="005F61F4">
              <w:t>Invalid details → show error.</w:t>
            </w:r>
          </w:p>
        </w:tc>
      </w:tr>
    </w:tbl>
    <w:p w14:paraId="68A8FED1"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51"/>
        <w:gridCol w:w="793"/>
        <w:gridCol w:w="1326"/>
        <w:gridCol w:w="2311"/>
      </w:tblGrid>
      <w:tr w:rsidR="00E71041" w:rsidRPr="006F654A" w14:paraId="59BCF522" w14:textId="77777777" w:rsidTr="00060990">
        <w:trPr>
          <w:trHeight w:val="450"/>
        </w:trPr>
        <w:tc>
          <w:tcPr>
            <w:tcW w:w="2651" w:type="dxa"/>
            <w:tcBorders>
              <w:top w:val="single" w:sz="4" w:space="0" w:color="000000"/>
              <w:left w:val="single" w:sz="4" w:space="0" w:color="000000"/>
              <w:bottom w:val="single" w:sz="4" w:space="0" w:color="000000"/>
              <w:right w:val="single" w:sz="4" w:space="0" w:color="000000"/>
            </w:tcBorders>
            <w:hideMark/>
          </w:tcPr>
          <w:p w14:paraId="143F4A55" w14:textId="77777777" w:rsidR="00E71041" w:rsidRPr="009E2BFC" w:rsidRDefault="00E71041" w:rsidP="00060990">
            <w:pPr>
              <w:pStyle w:val="BodyText"/>
              <w:rPr>
                <w:b/>
                <w:bCs/>
              </w:rPr>
            </w:pPr>
            <w:r w:rsidRPr="009E2BFC">
              <w:rPr>
                <w:b/>
                <w:bCs/>
              </w:rPr>
              <w:t>User Story No: 22</w:t>
            </w:r>
          </w:p>
        </w:tc>
        <w:tc>
          <w:tcPr>
            <w:tcW w:w="2119" w:type="dxa"/>
            <w:gridSpan w:val="2"/>
            <w:tcBorders>
              <w:top w:val="single" w:sz="4" w:space="0" w:color="000000"/>
              <w:left w:val="single" w:sz="4" w:space="0" w:color="000000"/>
              <w:bottom w:val="single" w:sz="4" w:space="0" w:color="000000"/>
              <w:right w:val="single" w:sz="4" w:space="0" w:color="000000"/>
            </w:tcBorders>
            <w:hideMark/>
          </w:tcPr>
          <w:p w14:paraId="5B136B3B"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13059F4C" w14:textId="77777777" w:rsidR="00E71041" w:rsidRPr="006F654A" w:rsidRDefault="00E71041" w:rsidP="00060990">
            <w:pPr>
              <w:pStyle w:val="BodyText"/>
            </w:pPr>
            <w:r w:rsidRPr="006F654A">
              <w:t>Priority: Medium</w:t>
            </w:r>
          </w:p>
        </w:tc>
      </w:tr>
      <w:tr w:rsidR="00E71041" w:rsidRPr="006F654A" w14:paraId="15D0E8DE" w14:textId="77777777" w:rsidTr="00060990">
        <w:trPr>
          <w:trHeight w:val="983"/>
        </w:trPr>
        <w:tc>
          <w:tcPr>
            <w:tcW w:w="7081" w:type="dxa"/>
            <w:gridSpan w:val="4"/>
            <w:tcBorders>
              <w:top w:val="single" w:sz="4" w:space="0" w:color="000000"/>
              <w:left w:val="single" w:sz="4" w:space="0" w:color="000000"/>
              <w:bottom w:val="single" w:sz="4" w:space="0" w:color="000000"/>
              <w:right w:val="single" w:sz="4" w:space="0" w:color="000000"/>
            </w:tcBorders>
            <w:hideMark/>
          </w:tcPr>
          <w:p w14:paraId="638164B5" w14:textId="77777777" w:rsidR="009E2BFC" w:rsidRDefault="009E2BFC" w:rsidP="00060990">
            <w:pPr>
              <w:pStyle w:val="BodyText"/>
            </w:pPr>
            <w:r w:rsidRPr="005F61F4">
              <w:t>AS A CUSTOMER</w:t>
            </w:r>
          </w:p>
          <w:p w14:paraId="7048A1AB" w14:textId="77777777" w:rsidR="009E2BFC" w:rsidRDefault="009E2BFC" w:rsidP="00060990">
            <w:pPr>
              <w:pStyle w:val="BodyText"/>
            </w:pPr>
            <w:r w:rsidRPr="005F61F4">
              <w:t>I WANT TO CHOOSE CASH ON DELIVERY OPTION</w:t>
            </w:r>
          </w:p>
          <w:p w14:paraId="0FFDC73B" w14:textId="3D368993" w:rsidR="00E71041" w:rsidRPr="006F654A" w:rsidRDefault="009E2BFC" w:rsidP="00060990">
            <w:pPr>
              <w:pStyle w:val="BodyText"/>
              <w:rPr>
                <w:rFonts w:cstheme="minorHAnsi"/>
              </w:rPr>
            </w:pPr>
            <w:r w:rsidRPr="005F61F4">
              <w:t>SO THAT I CAN PAY AT DELIVERY</w:t>
            </w:r>
          </w:p>
        </w:tc>
      </w:tr>
      <w:tr w:rsidR="00E71041" w:rsidRPr="006F654A" w14:paraId="67D5B473"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0A825C9A" w14:textId="77777777" w:rsidR="00E71041" w:rsidRPr="006F654A" w:rsidRDefault="00E71041" w:rsidP="00060990">
            <w:pPr>
              <w:pStyle w:val="BodyText"/>
              <w:rPr>
                <w:rFonts w:cstheme="minorHAnsi"/>
              </w:rPr>
            </w:pPr>
            <w:r w:rsidRPr="006F654A">
              <w:rPr>
                <w:rFonts w:cstheme="minorHAnsi"/>
              </w:rPr>
              <w:t>BV: 1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46272C27"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6C942313" w14:textId="77777777" w:rsidTr="00060990">
        <w:trPr>
          <w:trHeight w:val="554"/>
        </w:trPr>
        <w:tc>
          <w:tcPr>
            <w:tcW w:w="7081" w:type="dxa"/>
            <w:gridSpan w:val="4"/>
            <w:tcBorders>
              <w:top w:val="single" w:sz="4" w:space="0" w:color="000000"/>
              <w:left w:val="single" w:sz="4" w:space="0" w:color="000000"/>
              <w:bottom w:val="single" w:sz="4" w:space="0" w:color="000000"/>
              <w:right w:val="single" w:sz="4" w:space="0" w:color="000000"/>
            </w:tcBorders>
            <w:hideMark/>
          </w:tcPr>
          <w:p w14:paraId="332C1FEB" w14:textId="77777777" w:rsidR="009E2BFC" w:rsidRPr="005F61F4" w:rsidRDefault="009E2BFC" w:rsidP="009E2BFC">
            <w:pPr>
              <w:numPr>
                <w:ilvl w:val="0"/>
                <w:numId w:val="54"/>
              </w:numPr>
            </w:pPr>
            <w:r w:rsidRPr="005F61F4">
              <w:t>Basic Flow: Select COD → order placed successfully.</w:t>
            </w:r>
          </w:p>
          <w:p w14:paraId="0737390C" w14:textId="138F9295" w:rsidR="00E71041" w:rsidRPr="006F654A" w:rsidRDefault="009E2BFC" w:rsidP="009E2BFC">
            <w:pPr>
              <w:numPr>
                <w:ilvl w:val="0"/>
                <w:numId w:val="54"/>
              </w:numPr>
              <w:rPr>
                <w:rFonts w:cstheme="minorHAnsi"/>
                <w:sz w:val="22"/>
                <w:szCs w:val="22"/>
              </w:rPr>
            </w:pPr>
            <w:r w:rsidRPr="005F61F4">
              <w:t>Alternate Flow: COD unavailable → show “Not Supported”.</w:t>
            </w:r>
          </w:p>
        </w:tc>
      </w:tr>
    </w:tbl>
    <w:p w14:paraId="0A128611" w14:textId="77777777" w:rsidR="00E71041"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7572667F"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03ADFEE4" w14:textId="77777777" w:rsidR="00E71041" w:rsidRPr="002E2A8E" w:rsidRDefault="00E71041" w:rsidP="00060990">
            <w:pPr>
              <w:pStyle w:val="BodyText"/>
              <w:rPr>
                <w:b/>
                <w:bCs/>
              </w:rPr>
            </w:pPr>
            <w:r w:rsidRPr="002E2A8E">
              <w:rPr>
                <w:b/>
                <w:bCs/>
              </w:rPr>
              <w:t>User Story No: 23</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45181398"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47B492D9" w14:textId="77777777" w:rsidR="00E71041" w:rsidRPr="006F654A" w:rsidRDefault="00E71041" w:rsidP="00060990">
            <w:pPr>
              <w:pStyle w:val="BodyText"/>
            </w:pPr>
            <w:r w:rsidRPr="006F654A">
              <w:t>Priority: High</w:t>
            </w:r>
          </w:p>
        </w:tc>
      </w:tr>
      <w:tr w:rsidR="00E71041" w:rsidRPr="006F654A" w14:paraId="4466FB4F" w14:textId="77777777" w:rsidTr="00060990">
        <w:trPr>
          <w:trHeight w:val="918"/>
        </w:trPr>
        <w:tc>
          <w:tcPr>
            <w:tcW w:w="7081" w:type="dxa"/>
            <w:gridSpan w:val="4"/>
            <w:tcBorders>
              <w:top w:val="single" w:sz="4" w:space="0" w:color="000000"/>
              <w:left w:val="single" w:sz="4" w:space="0" w:color="000000"/>
              <w:bottom w:val="single" w:sz="4" w:space="0" w:color="000000"/>
              <w:right w:val="single" w:sz="4" w:space="0" w:color="000000"/>
            </w:tcBorders>
            <w:hideMark/>
          </w:tcPr>
          <w:p w14:paraId="3949083C" w14:textId="77777777" w:rsidR="009004FB" w:rsidRDefault="009004FB" w:rsidP="00060990">
            <w:pPr>
              <w:pStyle w:val="BodyText"/>
            </w:pPr>
            <w:r w:rsidRPr="005F61F4">
              <w:t>AS A CUSTOMER</w:t>
            </w:r>
          </w:p>
          <w:p w14:paraId="0CC42BB0" w14:textId="77777777" w:rsidR="009004FB" w:rsidRDefault="009004FB" w:rsidP="00060990">
            <w:pPr>
              <w:pStyle w:val="BodyText"/>
            </w:pPr>
            <w:r w:rsidRPr="005F61F4">
              <w:t>I WANT TO SAVE PAYMENT METHODS</w:t>
            </w:r>
          </w:p>
          <w:p w14:paraId="795170F2" w14:textId="1C7D44C6" w:rsidR="00E71041" w:rsidRPr="006F654A" w:rsidRDefault="009004FB" w:rsidP="00060990">
            <w:pPr>
              <w:pStyle w:val="BodyText"/>
              <w:rPr>
                <w:rFonts w:cstheme="minorHAnsi"/>
              </w:rPr>
            </w:pPr>
            <w:r w:rsidRPr="005F61F4">
              <w:t>SO THAT I CAN CHECKOUT FASTER NEXT TIME</w:t>
            </w:r>
          </w:p>
        </w:tc>
      </w:tr>
      <w:tr w:rsidR="00E71041" w:rsidRPr="006F654A" w14:paraId="6285ED8A"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3DC3E83B"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1FB0F3CE"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2BFD90E9" w14:textId="77777777" w:rsidTr="00060990">
        <w:trPr>
          <w:trHeight w:val="651"/>
        </w:trPr>
        <w:tc>
          <w:tcPr>
            <w:tcW w:w="7081" w:type="dxa"/>
            <w:gridSpan w:val="4"/>
            <w:tcBorders>
              <w:top w:val="single" w:sz="4" w:space="0" w:color="000000"/>
              <w:left w:val="single" w:sz="4" w:space="0" w:color="000000"/>
              <w:bottom w:val="single" w:sz="4" w:space="0" w:color="000000"/>
              <w:right w:val="single" w:sz="4" w:space="0" w:color="000000"/>
            </w:tcBorders>
            <w:hideMark/>
          </w:tcPr>
          <w:p w14:paraId="46F6C0D1" w14:textId="77777777" w:rsidR="00E71041" w:rsidRPr="006F654A" w:rsidRDefault="00E71041" w:rsidP="00060990">
            <w:pPr>
              <w:pStyle w:val="BodyText"/>
              <w:rPr>
                <w:rFonts w:cstheme="minorHAnsi"/>
              </w:rPr>
            </w:pPr>
            <w:r w:rsidRPr="006F654A">
              <w:rPr>
                <w:rFonts w:cstheme="minorHAnsi"/>
              </w:rPr>
              <w:t>Acceptance Criteria:</w:t>
            </w:r>
          </w:p>
          <w:p w14:paraId="3388576F" w14:textId="6D4EE3D9" w:rsidR="009004FB" w:rsidRPr="005F61F4" w:rsidRDefault="009004FB" w:rsidP="009004FB">
            <w:pPr>
              <w:numPr>
                <w:ilvl w:val="0"/>
                <w:numId w:val="55"/>
              </w:numPr>
            </w:pPr>
            <w:r w:rsidRPr="005F61F4">
              <w:t>Enter card → save securely.</w:t>
            </w:r>
          </w:p>
          <w:p w14:paraId="034FEB2B" w14:textId="6E107D24" w:rsidR="00E71041" w:rsidRPr="006F654A" w:rsidRDefault="009004FB" w:rsidP="009004FB">
            <w:pPr>
              <w:numPr>
                <w:ilvl w:val="0"/>
                <w:numId w:val="55"/>
              </w:numPr>
              <w:rPr>
                <w:rFonts w:cstheme="minorHAnsi"/>
                <w:sz w:val="22"/>
                <w:szCs w:val="22"/>
              </w:rPr>
            </w:pPr>
            <w:r w:rsidRPr="005F61F4">
              <w:t>Invalid card → show error.</w:t>
            </w:r>
          </w:p>
        </w:tc>
      </w:tr>
    </w:tbl>
    <w:p w14:paraId="39AD0EA4"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36E27B67"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3F178BCF" w14:textId="77777777" w:rsidR="00E71041" w:rsidRPr="009004FB" w:rsidRDefault="00E71041" w:rsidP="00060990">
            <w:pPr>
              <w:pStyle w:val="BodyText"/>
              <w:rPr>
                <w:b/>
                <w:bCs/>
              </w:rPr>
            </w:pPr>
            <w:r w:rsidRPr="009004FB">
              <w:rPr>
                <w:b/>
                <w:bCs/>
              </w:rPr>
              <w:t>User Story No: 24</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055B6310"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1DF40EA4" w14:textId="77777777" w:rsidR="00E71041" w:rsidRPr="006F654A" w:rsidRDefault="00E71041" w:rsidP="00060990">
            <w:pPr>
              <w:pStyle w:val="BodyText"/>
            </w:pPr>
            <w:r w:rsidRPr="006F654A">
              <w:t>Priority: High</w:t>
            </w:r>
          </w:p>
        </w:tc>
      </w:tr>
      <w:tr w:rsidR="00E71041" w:rsidRPr="006F654A" w14:paraId="408E3C13" w14:textId="77777777" w:rsidTr="00060990">
        <w:trPr>
          <w:trHeight w:val="1348"/>
        </w:trPr>
        <w:tc>
          <w:tcPr>
            <w:tcW w:w="7081" w:type="dxa"/>
            <w:gridSpan w:val="4"/>
            <w:tcBorders>
              <w:top w:val="single" w:sz="4" w:space="0" w:color="000000"/>
              <w:left w:val="single" w:sz="4" w:space="0" w:color="000000"/>
              <w:bottom w:val="single" w:sz="4" w:space="0" w:color="000000"/>
              <w:right w:val="single" w:sz="4" w:space="0" w:color="000000"/>
            </w:tcBorders>
            <w:hideMark/>
          </w:tcPr>
          <w:p w14:paraId="28F557B8" w14:textId="77777777" w:rsidR="009004FB" w:rsidRDefault="009004FB" w:rsidP="00060990">
            <w:pPr>
              <w:pStyle w:val="BodyText"/>
            </w:pPr>
            <w:r w:rsidRPr="005F61F4">
              <w:t>AS A CUSTOMER</w:t>
            </w:r>
          </w:p>
          <w:p w14:paraId="101C9FA5" w14:textId="77777777" w:rsidR="009004FB" w:rsidRDefault="009004FB" w:rsidP="00060990">
            <w:pPr>
              <w:pStyle w:val="BodyText"/>
            </w:pPr>
            <w:r w:rsidRPr="005F61F4">
              <w:t>I WANT TO GET PERSONALIZED RECOMMENDATIONS</w:t>
            </w:r>
          </w:p>
          <w:p w14:paraId="77C7A191" w14:textId="28A65521" w:rsidR="00E71041" w:rsidRPr="006F654A" w:rsidRDefault="009004FB" w:rsidP="00060990">
            <w:pPr>
              <w:pStyle w:val="BodyText"/>
              <w:rPr>
                <w:rFonts w:cstheme="minorHAnsi"/>
              </w:rPr>
            </w:pPr>
            <w:r w:rsidRPr="005F61F4">
              <w:t>SO THAT I DISCOVER RELEVANT PRODUCTS</w:t>
            </w:r>
          </w:p>
        </w:tc>
      </w:tr>
      <w:tr w:rsidR="00E71041" w:rsidRPr="006F654A" w14:paraId="7607103D"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2BA37D3F"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3A089348"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68DBC5B5" w14:textId="77777777" w:rsidTr="00060990">
        <w:trPr>
          <w:trHeight w:val="830"/>
        </w:trPr>
        <w:tc>
          <w:tcPr>
            <w:tcW w:w="7081" w:type="dxa"/>
            <w:gridSpan w:val="4"/>
            <w:tcBorders>
              <w:top w:val="single" w:sz="4" w:space="0" w:color="000000"/>
              <w:left w:val="single" w:sz="4" w:space="0" w:color="000000"/>
              <w:bottom w:val="single" w:sz="4" w:space="0" w:color="000000"/>
              <w:right w:val="single" w:sz="4" w:space="0" w:color="000000"/>
            </w:tcBorders>
            <w:hideMark/>
          </w:tcPr>
          <w:p w14:paraId="0806E142" w14:textId="77777777" w:rsidR="00E71041" w:rsidRPr="006F654A" w:rsidRDefault="00E71041" w:rsidP="00060990">
            <w:pPr>
              <w:pStyle w:val="BodyText"/>
              <w:rPr>
                <w:rFonts w:cstheme="minorHAnsi"/>
              </w:rPr>
            </w:pPr>
            <w:r w:rsidRPr="006F654A">
              <w:rPr>
                <w:rFonts w:cstheme="minorHAnsi"/>
              </w:rPr>
              <w:t>Acceptance Criteria:</w:t>
            </w:r>
          </w:p>
          <w:p w14:paraId="0E5E0349" w14:textId="77777777" w:rsidR="009004FB" w:rsidRPr="005F61F4" w:rsidRDefault="009004FB" w:rsidP="009004FB">
            <w:pPr>
              <w:numPr>
                <w:ilvl w:val="0"/>
                <w:numId w:val="56"/>
              </w:numPr>
            </w:pPr>
            <w:r w:rsidRPr="005F61F4">
              <w:t>Basic Flow: Recommendations displayed on home page.</w:t>
            </w:r>
          </w:p>
          <w:p w14:paraId="0FF298C7" w14:textId="55B42537" w:rsidR="00E71041" w:rsidRPr="006F654A" w:rsidRDefault="009004FB" w:rsidP="009004FB">
            <w:pPr>
              <w:numPr>
                <w:ilvl w:val="0"/>
                <w:numId w:val="56"/>
              </w:numPr>
              <w:rPr>
                <w:rFonts w:cstheme="minorHAnsi"/>
                <w:sz w:val="22"/>
                <w:szCs w:val="22"/>
              </w:rPr>
            </w:pPr>
            <w:r w:rsidRPr="005F61F4">
              <w:t>Alternate Flow: No data → show popular items.</w:t>
            </w:r>
          </w:p>
        </w:tc>
      </w:tr>
      <w:tr w:rsidR="00E71041" w:rsidRPr="006F654A" w14:paraId="59F604C9"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11B20DF2" w14:textId="77777777" w:rsidR="00E71041" w:rsidRPr="006D1F80" w:rsidRDefault="00E71041" w:rsidP="00060990">
            <w:pPr>
              <w:pStyle w:val="BodyText"/>
              <w:rPr>
                <w:b/>
                <w:bCs/>
              </w:rPr>
            </w:pPr>
            <w:r w:rsidRPr="006D1F80">
              <w:rPr>
                <w:b/>
                <w:bCs/>
              </w:rPr>
              <w:lastRenderedPageBreak/>
              <w:t>User Story No: 25</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76CDACCA"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4B6AC435" w14:textId="77777777" w:rsidR="00E71041" w:rsidRPr="006F654A" w:rsidRDefault="00E71041" w:rsidP="00060990">
            <w:pPr>
              <w:pStyle w:val="BodyText"/>
            </w:pPr>
            <w:r w:rsidRPr="006F654A">
              <w:t>Priority: High</w:t>
            </w:r>
          </w:p>
        </w:tc>
      </w:tr>
      <w:tr w:rsidR="00E71041" w:rsidRPr="006F654A" w14:paraId="328C2956" w14:textId="77777777" w:rsidTr="00060990">
        <w:trPr>
          <w:trHeight w:val="1036"/>
        </w:trPr>
        <w:tc>
          <w:tcPr>
            <w:tcW w:w="7081" w:type="dxa"/>
            <w:gridSpan w:val="4"/>
            <w:tcBorders>
              <w:top w:val="single" w:sz="4" w:space="0" w:color="000000"/>
              <w:left w:val="single" w:sz="4" w:space="0" w:color="000000"/>
              <w:bottom w:val="single" w:sz="4" w:space="0" w:color="000000"/>
              <w:right w:val="single" w:sz="4" w:space="0" w:color="000000"/>
            </w:tcBorders>
            <w:hideMark/>
          </w:tcPr>
          <w:p w14:paraId="01939040" w14:textId="77777777" w:rsidR="006D1F80" w:rsidRDefault="006D1F80" w:rsidP="00060990">
            <w:pPr>
              <w:pStyle w:val="BodyText"/>
            </w:pPr>
            <w:r w:rsidRPr="005F61F4">
              <w:t>AS A CUSTOMER</w:t>
            </w:r>
          </w:p>
          <w:p w14:paraId="01F86900" w14:textId="77777777" w:rsidR="006D1F80" w:rsidRDefault="006D1F80" w:rsidP="00060990">
            <w:pPr>
              <w:pStyle w:val="BodyText"/>
            </w:pPr>
            <w:r w:rsidRPr="005F61F4">
              <w:t>I WANT TO SUBSCRIBE TO PROMOTIONAL EMAILS</w:t>
            </w:r>
          </w:p>
          <w:p w14:paraId="22B5C67B" w14:textId="0810A78C" w:rsidR="00E71041" w:rsidRPr="006F654A" w:rsidRDefault="006D1F80" w:rsidP="00060990">
            <w:pPr>
              <w:pStyle w:val="BodyText"/>
              <w:rPr>
                <w:rFonts w:cstheme="minorHAnsi"/>
              </w:rPr>
            </w:pPr>
            <w:r w:rsidRPr="005F61F4">
              <w:t>SO THAT I GET DISCOUNTS AND OFFERS</w:t>
            </w:r>
          </w:p>
        </w:tc>
      </w:tr>
      <w:tr w:rsidR="00E71041" w:rsidRPr="006F654A" w14:paraId="517DD888"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461A9B1D"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05BD7D55"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627D1E01" w14:textId="77777777" w:rsidTr="00EA4773">
        <w:trPr>
          <w:trHeight w:val="967"/>
        </w:trPr>
        <w:tc>
          <w:tcPr>
            <w:tcW w:w="7081" w:type="dxa"/>
            <w:gridSpan w:val="4"/>
            <w:tcBorders>
              <w:top w:val="single" w:sz="4" w:space="0" w:color="000000"/>
              <w:left w:val="single" w:sz="4" w:space="0" w:color="000000"/>
              <w:bottom w:val="single" w:sz="4" w:space="0" w:color="000000"/>
              <w:right w:val="single" w:sz="4" w:space="0" w:color="000000"/>
            </w:tcBorders>
            <w:hideMark/>
          </w:tcPr>
          <w:p w14:paraId="63E8AB27" w14:textId="77777777" w:rsidR="00E71041" w:rsidRPr="006F654A" w:rsidRDefault="00E71041" w:rsidP="00060990">
            <w:pPr>
              <w:pStyle w:val="BodyText"/>
              <w:rPr>
                <w:rFonts w:cstheme="minorHAnsi"/>
              </w:rPr>
            </w:pPr>
            <w:r w:rsidRPr="006F654A">
              <w:rPr>
                <w:rFonts w:cstheme="minorHAnsi"/>
              </w:rPr>
              <w:t>Acceptance Criteria:</w:t>
            </w:r>
          </w:p>
          <w:p w14:paraId="0BBD3FE2" w14:textId="097AB29B" w:rsidR="006D1F80" w:rsidRPr="005F61F4" w:rsidRDefault="006D1F80" w:rsidP="006D1F80">
            <w:pPr>
              <w:numPr>
                <w:ilvl w:val="0"/>
                <w:numId w:val="57"/>
              </w:numPr>
            </w:pPr>
            <w:r w:rsidRPr="005F61F4">
              <w:t>Select “Subscribe” → email added.</w:t>
            </w:r>
          </w:p>
          <w:p w14:paraId="052B2027" w14:textId="0754CAA1" w:rsidR="00E71041" w:rsidRPr="006F654A" w:rsidRDefault="006D1F80" w:rsidP="006D1F80">
            <w:pPr>
              <w:numPr>
                <w:ilvl w:val="0"/>
                <w:numId w:val="57"/>
              </w:numPr>
              <w:rPr>
                <w:rFonts w:cstheme="minorHAnsi"/>
                <w:sz w:val="22"/>
                <w:szCs w:val="22"/>
              </w:rPr>
            </w:pPr>
            <w:r w:rsidRPr="005F61F4">
              <w:t>Already subscribed → show message.</w:t>
            </w:r>
          </w:p>
        </w:tc>
      </w:tr>
    </w:tbl>
    <w:p w14:paraId="7C06418B"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A144B3A"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170D797E" w14:textId="77777777" w:rsidR="00E71041" w:rsidRPr="00565FAF" w:rsidRDefault="00E71041" w:rsidP="00060990">
            <w:pPr>
              <w:pStyle w:val="BodyText"/>
              <w:rPr>
                <w:b/>
                <w:bCs/>
              </w:rPr>
            </w:pPr>
            <w:r w:rsidRPr="00565FAF">
              <w:rPr>
                <w:b/>
                <w:bCs/>
              </w:rPr>
              <w:t>User Story No: 26</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7AFAA452"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7C7EDDEA" w14:textId="77777777" w:rsidR="00E71041" w:rsidRPr="006F654A" w:rsidRDefault="00E71041" w:rsidP="00060990">
            <w:pPr>
              <w:pStyle w:val="BodyText"/>
            </w:pPr>
            <w:r w:rsidRPr="006F654A">
              <w:t>Priority: Medium</w:t>
            </w:r>
          </w:p>
        </w:tc>
      </w:tr>
      <w:tr w:rsidR="00E71041" w:rsidRPr="006F654A" w14:paraId="72A1BD2F" w14:textId="77777777" w:rsidTr="00060990">
        <w:trPr>
          <w:trHeight w:val="874"/>
        </w:trPr>
        <w:tc>
          <w:tcPr>
            <w:tcW w:w="7081" w:type="dxa"/>
            <w:gridSpan w:val="4"/>
            <w:tcBorders>
              <w:top w:val="single" w:sz="4" w:space="0" w:color="000000"/>
              <w:left w:val="single" w:sz="4" w:space="0" w:color="000000"/>
              <w:bottom w:val="single" w:sz="4" w:space="0" w:color="000000"/>
              <w:right w:val="single" w:sz="4" w:space="0" w:color="000000"/>
            </w:tcBorders>
            <w:hideMark/>
          </w:tcPr>
          <w:p w14:paraId="3BB7F9E7" w14:textId="77777777" w:rsidR="00565FAF" w:rsidRDefault="00565FAF" w:rsidP="00060990">
            <w:pPr>
              <w:pStyle w:val="BodyText"/>
            </w:pPr>
            <w:r w:rsidRPr="005F61F4">
              <w:t>AS A SELLER</w:t>
            </w:r>
          </w:p>
          <w:p w14:paraId="33ADACF6" w14:textId="77777777" w:rsidR="00565FAF" w:rsidRDefault="00565FAF" w:rsidP="00060990">
            <w:pPr>
              <w:pStyle w:val="BodyText"/>
            </w:pPr>
            <w:r w:rsidRPr="005F61F4">
              <w:t>I WANT TO REGISTER AND VERIFY MY ACCOUNT</w:t>
            </w:r>
          </w:p>
          <w:p w14:paraId="4C36EFFE" w14:textId="5864F23B" w:rsidR="00E71041" w:rsidRPr="006F654A" w:rsidRDefault="00565FAF" w:rsidP="00060990">
            <w:pPr>
              <w:pStyle w:val="BodyText"/>
              <w:rPr>
                <w:rFonts w:cstheme="minorHAnsi"/>
              </w:rPr>
            </w:pPr>
            <w:r w:rsidRPr="005F61F4">
              <w:t>SO THAT I CAN SELL PRODUCTS</w:t>
            </w:r>
          </w:p>
        </w:tc>
      </w:tr>
      <w:tr w:rsidR="00E71041" w:rsidRPr="006F654A" w14:paraId="2D4AC53E"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41E3B314" w14:textId="77777777" w:rsidR="00E71041" w:rsidRPr="006F654A" w:rsidRDefault="00E71041" w:rsidP="00060990">
            <w:pPr>
              <w:pStyle w:val="BodyText"/>
              <w:rPr>
                <w:rFonts w:cstheme="minorHAnsi"/>
              </w:rPr>
            </w:pPr>
            <w:r w:rsidRPr="006F654A">
              <w:rPr>
                <w:rFonts w:cstheme="minorHAnsi"/>
              </w:rPr>
              <w:t>BV: 1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5759DB9C"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718693B0" w14:textId="77777777" w:rsidTr="00060990">
        <w:trPr>
          <w:trHeight w:val="872"/>
        </w:trPr>
        <w:tc>
          <w:tcPr>
            <w:tcW w:w="7081" w:type="dxa"/>
            <w:gridSpan w:val="4"/>
            <w:tcBorders>
              <w:top w:val="single" w:sz="4" w:space="0" w:color="000000"/>
              <w:left w:val="single" w:sz="4" w:space="0" w:color="000000"/>
              <w:bottom w:val="single" w:sz="4" w:space="0" w:color="000000"/>
              <w:right w:val="single" w:sz="4" w:space="0" w:color="000000"/>
            </w:tcBorders>
            <w:hideMark/>
          </w:tcPr>
          <w:p w14:paraId="287D9FA3" w14:textId="77777777" w:rsidR="00E71041" w:rsidRPr="006F654A" w:rsidRDefault="00E71041" w:rsidP="00060990">
            <w:pPr>
              <w:pStyle w:val="BodyText"/>
              <w:rPr>
                <w:rFonts w:cstheme="minorHAnsi"/>
              </w:rPr>
            </w:pPr>
            <w:r w:rsidRPr="006F654A">
              <w:rPr>
                <w:rFonts w:cstheme="minorHAnsi"/>
              </w:rPr>
              <w:t>Acceptance Criteria:</w:t>
            </w:r>
          </w:p>
          <w:p w14:paraId="5AAFCC79" w14:textId="1F759317" w:rsidR="00985D6F" w:rsidRPr="005F61F4" w:rsidRDefault="00985D6F" w:rsidP="00985D6F">
            <w:pPr>
              <w:numPr>
                <w:ilvl w:val="0"/>
                <w:numId w:val="58"/>
              </w:numPr>
            </w:pPr>
            <w:r w:rsidRPr="005F61F4">
              <w:t>Seller registers → submits KYC → approved.</w:t>
            </w:r>
          </w:p>
          <w:p w14:paraId="7661E7F5" w14:textId="1FEDEB95" w:rsidR="00985D6F" w:rsidRPr="00985D6F" w:rsidRDefault="00985D6F" w:rsidP="00985D6F">
            <w:pPr>
              <w:numPr>
                <w:ilvl w:val="0"/>
                <w:numId w:val="58"/>
              </w:numPr>
              <w:rPr>
                <w:rFonts w:cstheme="minorHAnsi"/>
              </w:rPr>
            </w:pPr>
            <w:r w:rsidRPr="005F61F4">
              <w:t>Invalid documents → rejection notice.</w:t>
            </w:r>
          </w:p>
          <w:p w14:paraId="250CA79A" w14:textId="62C88181" w:rsidR="00E71041" w:rsidRPr="006F654A" w:rsidRDefault="00E71041" w:rsidP="00060990">
            <w:pPr>
              <w:pStyle w:val="BodyText"/>
              <w:rPr>
                <w:rFonts w:cstheme="minorHAnsi"/>
              </w:rPr>
            </w:pPr>
          </w:p>
        </w:tc>
      </w:tr>
    </w:tbl>
    <w:p w14:paraId="52DCB17C"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7C3D9D98"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7791C746" w14:textId="77777777" w:rsidR="00E71041" w:rsidRPr="00985D6F" w:rsidRDefault="00E71041" w:rsidP="00060990">
            <w:pPr>
              <w:pStyle w:val="BodyText"/>
              <w:rPr>
                <w:b/>
                <w:bCs/>
              </w:rPr>
            </w:pPr>
            <w:r w:rsidRPr="00985D6F">
              <w:rPr>
                <w:b/>
                <w:bCs/>
              </w:rPr>
              <w:t>User Story No: 27</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2E96B17B"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662388A2" w14:textId="77777777" w:rsidR="00E71041" w:rsidRPr="006F654A" w:rsidRDefault="00E71041" w:rsidP="00060990">
            <w:pPr>
              <w:pStyle w:val="BodyText"/>
            </w:pPr>
            <w:r w:rsidRPr="006F654A">
              <w:t>Priority: High</w:t>
            </w:r>
          </w:p>
        </w:tc>
      </w:tr>
      <w:tr w:rsidR="00E71041" w:rsidRPr="006F654A" w14:paraId="7EC1400A" w14:textId="77777777" w:rsidTr="0035257B">
        <w:trPr>
          <w:trHeight w:val="1033"/>
        </w:trPr>
        <w:tc>
          <w:tcPr>
            <w:tcW w:w="7081" w:type="dxa"/>
            <w:gridSpan w:val="4"/>
            <w:tcBorders>
              <w:top w:val="single" w:sz="4" w:space="0" w:color="000000"/>
              <w:left w:val="single" w:sz="4" w:space="0" w:color="000000"/>
              <w:bottom w:val="single" w:sz="4" w:space="0" w:color="000000"/>
              <w:right w:val="single" w:sz="4" w:space="0" w:color="000000"/>
            </w:tcBorders>
            <w:hideMark/>
          </w:tcPr>
          <w:p w14:paraId="06890A88" w14:textId="77777777" w:rsidR="00985D6F" w:rsidRDefault="00985D6F" w:rsidP="00060990">
            <w:pPr>
              <w:pStyle w:val="BodyText"/>
            </w:pPr>
            <w:r w:rsidRPr="005F61F4">
              <w:t>AS A SELLER</w:t>
            </w:r>
          </w:p>
          <w:p w14:paraId="65AF9104" w14:textId="77777777" w:rsidR="00985D6F" w:rsidRDefault="00985D6F" w:rsidP="00060990">
            <w:pPr>
              <w:pStyle w:val="BodyText"/>
            </w:pPr>
            <w:r w:rsidRPr="005F61F4">
              <w:t>I WANT TO ADD PRODUCTS</w:t>
            </w:r>
          </w:p>
          <w:p w14:paraId="643C777F" w14:textId="62FED7F4" w:rsidR="00E71041" w:rsidRPr="006F654A" w:rsidRDefault="00985D6F" w:rsidP="00060990">
            <w:pPr>
              <w:pStyle w:val="BodyText"/>
              <w:rPr>
                <w:rFonts w:cstheme="minorHAnsi"/>
              </w:rPr>
            </w:pPr>
            <w:r w:rsidRPr="005F61F4">
              <w:t>SO THAT CUSTOMERS CAN SEE THEM ONLINE</w:t>
            </w:r>
          </w:p>
        </w:tc>
      </w:tr>
      <w:tr w:rsidR="00E71041" w:rsidRPr="006F654A" w14:paraId="502C7B1E"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56C2B7F7"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07187426"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282D59BE" w14:textId="77777777" w:rsidTr="00060990">
        <w:trPr>
          <w:trHeight w:val="898"/>
        </w:trPr>
        <w:tc>
          <w:tcPr>
            <w:tcW w:w="7081" w:type="dxa"/>
            <w:gridSpan w:val="4"/>
            <w:tcBorders>
              <w:top w:val="single" w:sz="4" w:space="0" w:color="000000"/>
              <w:left w:val="single" w:sz="4" w:space="0" w:color="000000"/>
              <w:bottom w:val="single" w:sz="4" w:space="0" w:color="000000"/>
              <w:right w:val="single" w:sz="4" w:space="0" w:color="000000"/>
            </w:tcBorders>
            <w:hideMark/>
          </w:tcPr>
          <w:p w14:paraId="557C1945" w14:textId="77777777" w:rsidR="00E71041" w:rsidRPr="006F654A" w:rsidRDefault="00E71041" w:rsidP="00060990">
            <w:pPr>
              <w:pStyle w:val="BodyText"/>
              <w:rPr>
                <w:rFonts w:cstheme="minorHAnsi"/>
              </w:rPr>
            </w:pPr>
            <w:r w:rsidRPr="006F654A">
              <w:rPr>
                <w:rFonts w:cstheme="minorHAnsi"/>
              </w:rPr>
              <w:t>Acceptance Criteria:</w:t>
            </w:r>
          </w:p>
          <w:p w14:paraId="5F6CC5B6" w14:textId="5AC1B495" w:rsidR="00985D6F" w:rsidRPr="005F61F4" w:rsidRDefault="00985D6F" w:rsidP="00985D6F">
            <w:pPr>
              <w:numPr>
                <w:ilvl w:val="0"/>
                <w:numId w:val="59"/>
              </w:numPr>
            </w:pPr>
            <w:r w:rsidRPr="005F61F4">
              <w:t>Add product details → upload → visible in store.</w:t>
            </w:r>
          </w:p>
          <w:p w14:paraId="494CF3AF" w14:textId="239B11C8" w:rsidR="00E71041" w:rsidRPr="006F654A" w:rsidRDefault="00985D6F" w:rsidP="00985D6F">
            <w:pPr>
              <w:numPr>
                <w:ilvl w:val="0"/>
                <w:numId w:val="59"/>
              </w:numPr>
              <w:rPr>
                <w:rFonts w:cstheme="minorHAnsi"/>
                <w:sz w:val="22"/>
                <w:szCs w:val="22"/>
              </w:rPr>
            </w:pPr>
            <w:r w:rsidRPr="005F61F4">
              <w:t>Missing info → error message.</w:t>
            </w:r>
          </w:p>
        </w:tc>
      </w:tr>
    </w:tbl>
    <w:p w14:paraId="6ED88757"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30322721" w14:textId="77777777" w:rsidTr="0035257B">
        <w:trPr>
          <w:trHeight w:val="402"/>
        </w:trPr>
        <w:tc>
          <w:tcPr>
            <w:tcW w:w="2509" w:type="dxa"/>
            <w:tcBorders>
              <w:top w:val="single" w:sz="4" w:space="0" w:color="000000"/>
              <w:left w:val="single" w:sz="4" w:space="0" w:color="000000"/>
              <w:bottom w:val="single" w:sz="4" w:space="0" w:color="000000"/>
              <w:right w:val="single" w:sz="4" w:space="0" w:color="000000"/>
            </w:tcBorders>
            <w:hideMark/>
          </w:tcPr>
          <w:p w14:paraId="03CD1317" w14:textId="77777777" w:rsidR="00E71041" w:rsidRPr="00985D6F" w:rsidRDefault="00E71041" w:rsidP="00060990">
            <w:pPr>
              <w:pStyle w:val="BodyText"/>
              <w:rPr>
                <w:b/>
                <w:bCs/>
              </w:rPr>
            </w:pPr>
            <w:r w:rsidRPr="00985D6F">
              <w:rPr>
                <w:b/>
                <w:bCs/>
              </w:rPr>
              <w:t>User Story No: 28</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6D61FDD8"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635432EA" w14:textId="77777777" w:rsidR="00E71041" w:rsidRPr="006F654A" w:rsidRDefault="00E71041" w:rsidP="00060990">
            <w:pPr>
              <w:pStyle w:val="BodyText"/>
            </w:pPr>
            <w:r w:rsidRPr="006F654A">
              <w:t>Priority: High</w:t>
            </w:r>
          </w:p>
        </w:tc>
      </w:tr>
      <w:tr w:rsidR="00E71041" w:rsidRPr="006F654A" w14:paraId="5087E8E4" w14:textId="77777777" w:rsidTr="0035257B">
        <w:trPr>
          <w:trHeight w:val="848"/>
        </w:trPr>
        <w:tc>
          <w:tcPr>
            <w:tcW w:w="7081" w:type="dxa"/>
            <w:gridSpan w:val="4"/>
            <w:tcBorders>
              <w:top w:val="single" w:sz="4" w:space="0" w:color="000000"/>
              <w:left w:val="single" w:sz="4" w:space="0" w:color="000000"/>
              <w:bottom w:val="single" w:sz="4" w:space="0" w:color="000000"/>
              <w:right w:val="single" w:sz="4" w:space="0" w:color="000000"/>
            </w:tcBorders>
            <w:hideMark/>
          </w:tcPr>
          <w:p w14:paraId="28D4513E" w14:textId="77777777" w:rsidR="00985D6F" w:rsidRDefault="00985D6F" w:rsidP="00060990">
            <w:pPr>
              <w:pStyle w:val="BodyText"/>
            </w:pPr>
            <w:r w:rsidRPr="005F61F4">
              <w:t>AS A SELLER</w:t>
            </w:r>
          </w:p>
          <w:p w14:paraId="42A5E1D4" w14:textId="77777777" w:rsidR="00985D6F" w:rsidRDefault="00985D6F" w:rsidP="00060990">
            <w:pPr>
              <w:pStyle w:val="BodyText"/>
            </w:pPr>
            <w:r w:rsidRPr="005F61F4">
              <w:t>I WANT TO UPDATE PRODUCT DETAILS</w:t>
            </w:r>
          </w:p>
          <w:p w14:paraId="67089D50" w14:textId="03F3FFB8" w:rsidR="00E71041" w:rsidRPr="006F654A" w:rsidRDefault="00985D6F" w:rsidP="00060990">
            <w:pPr>
              <w:pStyle w:val="BodyText"/>
              <w:rPr>
                <w:rFonts w:cstheme="minorHAnsi"/>
              </w:rPr>
            </w:pPr>
            <w:r w:rsidRPr="005F61F4">
              <w:t>SO THAT CUSTOMERS SEE LATEST INFO</w:t>
            </w:r>
          </w:p>
        </w:tc>
      </w:tr>
      <w:tr w:rsidR="00E71041" w:rsidRPr="006F654A" w14:paraId="7AEBAB71"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08FE6313" w14:textId="77777777" w:rsidR="00E71041" w:rsidRPr="006F654A" w:rsidRDefault="00E71041" w:rsidP="00060990">
            <w:pPr>
              <w:pStyle w:val="BodyText"/>
              <w:rPr>
                <w:rFonts w:cstheme="minorHAnsi"/>
              </w:rPr>
            </w:pPr>
            <w:r w:rsidRPr="006F654A">
              <w:rPr>
                <w:rFonts w:cstheme="minorHAnsi"/>
              </w:rPr>
              <w:t>BV: 10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222B8720"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734D4D2A" w14:textId="77777777" w:rsidTr="00EA4773">
        <w:trPr>
          <w:trHeight w:val="274"/>
        </w:trPr>
        <w:tc>
          <w:tcPr>
            <w:tcW w:w="7081" w:type="dxa"/>
            <w:gridSpan w:val="4"/>
            <w:tcBorders>
              <w:top w:val="single" w:sz="4" w:space="0" w:color="000000"/>
              <w:left w:val="single" w:sz="4" w:space="0" w:color="000000"/>
              <w:bottom w:val="single" w:sz="4" w:space="0" w:color="000000"/>
              <w:right w:val="single" w:sz="4" w:space="0" w:color="000000"/>
            </w:tcBorders>
            <w:hideMark/>
          </w:tcPr>
          <w:p w14:paraId="3E1CFF91" w14:textId="77777777" w:rsidR="00E71041" w:rsidRPr="006F654A" w:rsidRDefault="00E71041" w:rsidP="00060990">
            <w:pPr>
              <w:pStyle w:val="BodyText"/>
              <w:rPr>
                <w:rFonts w:cstheme="minorHAnsi"/>
              </w:rPr>
            </w:pPr>
            <w:r w:rsidRPr="006F654A">
              <w:rPr>
                <w:rFonts w:cstheme="minorHAnsi"/>
              </w:rPr>
              <w:t>Acceptance Criteria:</w:t>
            </w:r>
          </w:p>
          <w:p w14:paraId="48880FDC" w14:textId="76177406" w:rsidR="00985D6F" w:rsidRPr="005F61F4" w:rsidRDefault="00985D6F" w:rsidP="00985D6F">
            <w:pPr>
              <w:numPr>
                <w:ilvl w:val="0"/>
                <w:numId w:val="60"/>
              </w:numPr>
            </w:pPr>
            <w:r w:rsidRPr="005F61F4">
              <w:t>Edit product → save changes.</w:t>
            </w:r>
          </w:p>
          <w:p w14:paraId="07C38837" w14:textId="21002569" w:rsidR="00E71041" w:rsidRPr="006F654A" w:rsidRDefault="00985D6F" w:rsidP="00985D6F">
            <w:pPr>
              <w:numPr>
                <w:ilvl w:val="0"/>
                <w:numId w:val="60"/>
              </w:numPr>
              <w:rPr>
                <w:rFonts w:cstheme="minorHAnsi"/>
                <w:sz w:val="22"/>
                <w:szCs w:val="22"/>
              </w:rPr>
            </w:pPr>
            <w:r w:rsidRPr="005F61F4">
              <w:t>Product inactive → update restricted.</w:t>
            </w:r>
          </w:p>
        </w:tc>
      </w:tr>
      <w:tr w:rsidR="00E71041" w:rsidRPr="006F654A" w14:paraId="7F8BDFF5"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5ACA54D1" w14:textId="77777777" w:rsidR="00E71041" w:rsidRPr="000F2DE1" w:rsidRDefault="00E71041" w:rsidP="00060990">
            <w:pPr>
              <w:pStyle w:val="BodyText"/>
              <w:rPr>
                <w:b/>
                <w:bCs/>
              </w:rPr>
            </w:pPr>
            <w:r w:rsidRPr="000F2DE1">
              <w:rPr>
                <w:b/>
                <w:bCs/>
              </w:rPr>
              <w:lastRenderedPageBreak/>
              <w:t>User Story No: 29</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1F24C173"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601E255A" w14:textId="77777777" w:rsidR="00E71041" w:rsidRPr="006F654A" w:rsidRDefault="00E71041" w:rsidP="00060990">
            <w:pPr>
              <w:pStyle w:val="BodyText"/>
            </w:pPr>
            <w:r w:rsidRPr="006F654A">
              <w:t>Priority: High</w:t>
            </w:r>
          </w:p>
        </w:tc>
      </w:tr>
      <w:tr w:rsidR="00E71041" w:rsidRPr="006F654A" w14:paraId="7D2C96D6" w14:textId="77777777" w:rsidTr="00060990">
        <w:trPr>
          <w:trHeight w:val="863"/>
        </w:trPr>
        <w:tc>
          <w:tcPr>
            <w:tcW w:w="7081" w:type="dxa"/>
            <w:gridSpan w:val="4"/>
            <w:tcBorders>
              <w:top w:val="single" w:sz="4" w:space="0" w:color="000000"/>
              <w:left w:val="single" w:sz="4" w:space="0" w:color="000000"/>
              <w:bottom w:val="single" w:sz="4" w:space="0" w:color="000000"/>
              <w:right w:val="single" w:sz="4" w:space="0" w:color="000000"/>
            </w:tcBorders>
            <w:hideMark/>
          </w:tcPr>
          <w:p w14:paraId="78346889" w14:textId="77777777" w:rsidR="000F2DE1" w:rsidRDefault="000F2DE1" w:rsidP="00060990">
            <w:pPr>
              <w:pStyle w:val="BodyText"/>
            </w:pPr>
            <w:r w:rsidRPr="005F61F4">
              <w:t>AS A SELLER</w:t>
            </w:r>
          </w:p>
          <w:p w14:paraId="51E0F45B" w14:textId="77777777" w:rsidR="000F2DE1" w:rsidRDefault="000F2DE1" w:rsidP="00060990">
            <w:pPr>
              <w:pStyle w:val="BodyText"/>
            </w:pPr>
            <w:r w:rsidRPr="005F61F4">
              <w:t>I WANT TO MANAGE INVENTORY</w:t>
            </w:r>
          </w:p>
          <w:p w14:paraId="1CE44B61" w14:textId="2396239D" w:rsidR="00E71041" w:rsidRPr="006F654A" w:rsidRDefault="000F2DE1" w:rsidP="00060990">
            <w:pPr>
              <w:pStyle w:val="BodyText"/>
              <w:rPr>
                <w:rFonts w:cstheme="minorHAnsi"/>
              </w:rPr>
            </w:pPr>
            <w:r w:rsidRPr="005F61F4">
              <w:t>SO THAT STOCK LEVELS ARE ACCURATE</w:t>
            </w:r>
          </w:p>
        </w:tc>
      </w:tr>
      <w:tr w:rsidR="00E71041" w:rsidRPr="006F654A" w14:paraId="3E710794"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32A37E56"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453286FA"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276E5295" w14:textId="77777777" w:rsidTr="00060990">
        <w:trPr>
          <w:trHeight w:val="764"/>
        </w:trPr>
        <w:tc>
          <w:tcPr>
            <w:tcW w:w="7081" w:type="dxa"/>
            <w:gridSpan w:val="4"/>
            <w:tcBorders>
              <w:top w:val="single" w:sz="4" w:space="0" w:color="000000"/>
              <w:left w:val="single" w:sz="4" w:space="0" w:color="000000"/>
              <w:bottom w:val="single" w:sz="4" w:space="0" w:color="000000"/>
              <w:right w:val="single" w:sz="4" w:space="0" w:color="000000"/>
            </w:tcBorders>
            <w:hideMark/>
          </w:tcPr>
          <w:p w14:paraId="113C7BAE" w14:textId="77777777" w:rsidR="00E71041" w:rsidRPr="006F654A" w:rsidRDefault="00E71041" w:rsidP="00060990">
            <w:pPr>
              <w:pStyle w:val="BodyText"/>
              <w:rPr>
                <w:rFonts w:cstheme="minorHAnsi"/>
              </w:rPr>
            </w:pPr>
            <w:r w:rsidRPr="006F654A">
              <w:rPr>
                <w:rFonts w:cstheme="minorHAnsi"/>
              </w:rPr>
              <w:t>Acceptance Criteria:</w:t>
            </w:r>
          </w:p>
          <w:p w14:paraId="5E67BF78" w14:textId="2ABF34E1" w:rsidR="000F2DE1" w:rsidRPr="005F61F4" w:rsidRDefault="000F2DE1" w:rsidP="000F2DE1">
            <w:pPr>
              <w:numPr>
                <w:ilvl w:val="0"/>
                <w:numId w:val="61"/>
              </w:numPr>
            </w:pPr>
            <w:r w:rsidRPr="005F61F4">
              <w:t>Update stock → saved successfully.</w:t>
            </w:r>
          </w:p>
          <w:p w14:paraId="2F1A8508" w14:textId="6779319F" w:rsidR="00E71041" w:rsidRPr="006F654A" w:rsidRDefault="000F2DE1" w:rsidP="000F2DE1">
            <w:pPr>
              <w:numPr>
                <w:ilvl w:val="0"/>
                <w:numId w:val="61"/>
              </w:numPr>
              <w:rPr>
                <w:rFonts w:cstheme="minorHAnsi"/>
                <w:sz w:val="22"/>
                <w:szCs w:val="22"/>
              </w:rPr>
            </w:pPr>
            <w:r w:rsidRPr="005F61F4">
              <w:t>Invalid entry → error message.</w:t>
            </w:r>
          </w:p>
        </w:tc>
      </w:tr>
    </w:tbl>
    <w:p w14:paraId="4E62ED54"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51"/>
        <w:gridCol w:w="793"/>
        <w:gridCol w:w="1326"/>
        <w:gridCol w:w="2311"/>
      </w:tblGrid>
      <w:tr w:rsidR="00E71041" w:rsidRPr="006F654A" w14:paraId="1BB28706" w14:textId="77777777" w:rsidTr="00060990">
        <w:trPr>
          <w:trHeight w:val="450"/>
        </w:trPr>
        <w:tc>
          <w:tcPr>
            <w:tcW w:w="2651" w:type="dxa"/>
            <w:tcBorders>
              <w:top w:val="single" w:sz="4" w:space="0" w:color="000000"/>
              <w:left w:val="single" w:sz="4" w:space="0" w:color="000000"/>
              <w:bottom w:val="single" w:sz="4" w:space="0" w:color="000000"/>
              <w:right w:val="single" w:sz="4" w:space="0" w:color="000000"/>
            </w:tcBorders>
            <w:hideMark/>
          </w:tcPr>
          <w:p w14:paraId="6B4C2987" w14:textId="77777777" w:rsidR="00E71041" w:rsidRPr="00E50727" w:rsidRDefault="00E71041" w:rsidP="00060990">
            <w:pPr>
              <w:pStyle w:val="BodyText"/>
              <w:rPr>
                <w:b/>
                <w:bCs/>
              </w:rPr>
            </w:pPr>
            <w:r w:rsidRPr="00E50727">
              <w:rPr>
                <w:b/>
                <w:bCs/>
              </w:rPr>
              <w:t>User Story No: 30</w:t>
            </w:r>
          </w:p>
        </w:tc>
        <w:tc>
          <w:tcPr>
            <w:tcW w:w="2119" w:type="dxa"/>
            <w:gridSpan w:val="2"/>
            <w:tcBorders>
              <w:top w:val="single" w:sz="4" w:space="0" w:color="000000"/>
              <w:left w:val="single" w:sz="4" w:space="0" w:color="000000"/>
              <w:bottom w:val="single" w:sz="4" w:space="0" w:color="000000"/>
              <w:right w:val="single" w:sz="4" w:space="0" w:color="000000"/>
            </w:tcBorders>
            <w:hideMark/>
          </w:tcPr>
          <w:p w14:paraId="63E221BE"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7535600B" w14:textId="77777777" w:rsidR="00E71041" w:rsidRPr="006F654A" w:rsidRDefault="00E71041" w:rsidP="00060990">
            <w:pPr>
              <w:pStyle w:val="BodyText"/>
            </w:pPr>
            <w:r w:rsidRPr="006F654A">
              <w:t>Priority: High</w:t>
            </w:r>
          </w:p>
        </w:tc>
      </w:tr>
      <w:tr w:rsidR="00E71041" w:rsidRPr="006F654A" w14:paraId="6F8034ED" w14:textId="77777777" w:rsidTr="00060990">
        <w:trPr>
          <w:trHeight w:val="1183"/>
        </w:trPr>
        <w:tc>
          <w:tcPr>
            <w:tcW w:w="7081" w:type="dxa"/>
            <w:gridSpan w:val="4"/>
            <w:tcBorders>
              <w:top w:val="single" w:sz="4" w:space="0" w:color="000000"/>
              <w:left w:val="single" w:sz="4" w:space="0" w:color="000000"/>
              <w:bottom w:val="single" w:sz="4" w:space="0" w:color="000000"/>
              <w:right w:val="single" w:sz="4" w:space="0" w:color="000000"/>
            </w:tcBorders>
            <w:hideMark/>
          </w:tcPr>
          <w:p w14:paraId="4C1D24EE" w14:textId="77777777" w:rsidR="00E50727" w:rsidRDefault="00E50727" w:rsidP="00060990">
            <w:pPr>
              <w:pStyle w:val="BodyText"/>
            </w:pPr>
            <w:r w:rsidRPr="005F61F4">
              <w:t>AS A SELLER</w:t>
            </w:r>
          </w:p>
          <w:p w14:paraId="1F594A78" w14:textId="77777777" w:rsidR="00E50727" w:rsidRDefault="00E50727" w:rsidP="00060990">
            <w:pPr>
              <w:pStyle w:val="BodyText"/>
            </w:pPr>
            <w:r w:rsidRPr="005F61F4">
              <w:t>I WANT TO VIEW ORDER REQUESTS</w:t>
            </w:r>
          </w:p>
          <w:p w14:paraId="087444CE" w14:textId="0A2A99C1" w:rsidR="00E71041" w:rsidRPr="006F654A" w:rsidRDefault="00E50727" w:rsidP="00060990">
            <w:pPr>
              <w:pStyle w:val="BodyText"/>
              <w:rPr>
                <w:rFonts w:cstheme="minorHAnsi"/>
              </w:rPr>
            </w:pPr>
            <w:r w:rsidRPr="005F61F4">
              <w:t>SO THAT I CAN PROCESS THEM</w:t>
            </w:r>
          </w:p>
        </w:tc>
      </w:tr>
      <w:tr w:rsidR="00E71041" w:rsidRPr="006F654A" w14:paraId="716A2BDC"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247B5ABD"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2B54DB34"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0606DB84" w14:textId="77777777" w:rsidTr="00060990">
        <w:trPr>
          <w:trHeight w:val="884"/>
        </w:trPr>
        <w:tc>
          <w:tcPr>
            <w:tcW w:w="7081" w:type="dxa"/>
            <w:gridSpan w:val="4"/>
            <w:tcBorders>
              <w:top w:val="single" w:sz="4" w:space="0" w:color="000000"/>
              <w:left w:val="single" w:sz="4" w:space="0" w:color="000000"/>
              <w:bottom w:val="single" w:sz="4" w:space="0" w:color="000000"/>
              <w:right w:val="single" w:sz="4" w:space="0" w:color="000000"/>
            </w:tcBorders>
            <w:hideMark/>
          </w:tcPr>
          <w:p w14:paraId="11218C30" w14:textId="77777777" w:rsidR="00E71041" w:rsidRPr="006F654A" w:rsidRDefault="00E71041" w:rsidP="00060990">
            <w:pPr>
              <w:pStyle w:val="BodyText"/>
              <w:rPr>
                <w:rFonts w:cstheme="minorHAnsi"/>
              </w:rPr>
            </w:pPr>
            <w:r w:rsidRPr="006F654A">
              <w:rPr>
                <w:rFonts w:cstheme="minorHAnsi"/>
              </w:rPr>
              <w:t>Acceptance Criteria:</w:t>
            </w:r>
          </w:p>
          <w:p w14:paraId="2581793A" w14:textId="05E9830E" w:rsidR="00E50727" w:rsidRPr="005F61F4" w:rsidRDefault="00E50727" w:rsidP="00E50727">
            <w:pPr>
              <w:numPr>
                <w:ilvl w:val="0"/>
                <w:numId w:val="62"/>
              </w:numPr>
            </w:pPr>
            <w:r w:rsidRPr="005F61F4">
              <w:t>Open dashboard → view orders.</w:t>
            </w:r>
          </w:p>
          <w:p w14:paraId="128150D6" w14:textId="10C9B4E4" w:rsidR="00E71041" w:rsidRPr="006F654A" w:rsidRDefault="00E50727" w:rsidP="00E50727">
            <w:pPr>
              <w:numPr>
                <w:ilvl w:val="0"/>
                <w:numId w:val="62"/>
              </w:numPr>
              <w:rPr>
                <w:rFonts w:cstheme="minorHAnsi"/>
                <w:sz w:val="22"/>
                <w:szCs w:val="22"/>
              </w:rPr>
            </w:pPr>
            <w:r w:rsidRPr="005F61F4">
              <w:t>No orders → empty state.</w:t>
            </w:r>
          </w:p>
        </w:tc>
      </w:tr>
    </w:tbl>
    <w:p w14:paraId="50200C27"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5BE26DFD"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787F0CA8" w14:textId="77777777" w:rsidR="00E71041" w:rsidRPr="00E50727" w:rsidRDefault="00E71041" w:rsidP="00060990">
            <w:pPr>
              <w:pStyle w:val="BodyText"/>
              <w:rPr>
                <w:b/>
                <w:bCs/>
              </w:rPr>
            </w:pPr>
            <w:r w:rsidRPr="00E50727">
              <w:rPr>
                <w:b/>
                <w:bCs/>
              </w:rPr>
              <w:t>User Story No: 31</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3D1576BA"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7B789469" w14:textId="77777777" w:rsidR="00E71041" w:rsidRPr="006F654A" w:rsidRDefault="00E71041" w:rsidP="00060990">
            <w:pPr>
              <w:pStyle w:val="BodyText"/>
            </w:pPr>
            <w:r w:rsidRPr="006F654A">
              <w:t>Priority: High</w:t>
            </w:r>
          </w:p>
        </w:tc>
      </w:tr>
      <w:tr w:rsidR="00E71041" w:rsidRPr="006F654A" w14:paraId="042D695D" w14:textId="77777777" w:rsidTr="00060990">
        <w:trPr>
          <w:trHeight w:val="998"/>
        </w:trPr>
        <w:tc>
          <w:tcPr>
            <w:tcW w:w="7081" w:type="dxa"/>
            <w:gridSpan w:val="4"/>
            <w:tcBorders>
              <w:top w:val="single" w:sz="4" w:space="0" w:color="000000"/>
              <w:left w:val="single" w:sz="4" w:space="0" w:color="000000"/>
              <w:bottom w:val="single" w:sz="4" w:space="0" w:color="000000"/>
              <w:right w:val="single" w:sz="4" w:space="0" w:color="000000"/>
            </w:tcBorders>
            <w:hideMark/>
          </w:tcPr>
          <w:p w14:paraId="20DA01DC" w14:textId="77777777" w:rsidR="00180A61" w:rsidRDefault="00180A61" w:rsidP="00060990">
            <w:pPr>
              <w:pStyle w:val="BodyText"/>
            </w:pPr>
            <w:r w:rsidRPr="005F61F4">
              <w:t>AS A SELLER</w:t>
            </w:r>
          </w:p>
          <w:p w14:paraId="036359A7" w14:textId="77777777" w:rsidR="00180A61" w:rsidRDefault="00180A61" w:rsidP="00060990">
            <w:pPr>
              <w:pStyle w:val="BodyText"/>
            </w:pPr>
            <w:r w:rsidRPr="005F61F4">
              <w:t>I WANT TO UPDATE ORDER STATUS</w:t>
            </w:r>
          </w:p>
          <w:p w14:paraId="3FBE5771" w14:textId="28DEB8C6" w:rsidR="00E71041" w:rsidRPr="006F654A" w:rsidRDefault="00180A61" w:rsidP="00060990">
            <w:pPr>
              <w:pStyle w:val="BodyText"/>
              <w:rPr>
                <w:rFonts w:cstheme="minorHAnsi"/>
              </w:rPr>
            </w:pPr>
            <w:r w:rsidRPr="005F61F4">
              <w:t>SO THAT CUSTOMERS SEE REAL-TIME UPDATES</w:t>
            </w:r>
          </w:p>
        </w:tc>
      </w:tr>
      <w:tr w:rsidR="00E71041" w:rsidRPr="006F654A" w14:paraId="56C92DDB"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5D2FCA0F"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0D6780E9"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10F7EA72" w14:textId="77777777" w:rsidTr="00060990">
        <w:trPr>
          <w:trHeight w:val="558"/>
        </w:trPr>
        <w:tc>
          <w:tcPr>
            <w:tcW w:w="7081" w:type="dxa"/>
            <w:gridSpan w:val="4"/>
            <w:tcBorders>
              <w:top w:val="single" w:sz="4" w:space="0" w:color="000000"/>
              <w:left w:val="single" w:sz="4" w:space="0" w:color="000000"/>
              <w:bottom w:val="single" w:sz="4" w:space="0" w:color="000000"/>
              <w:right w:val="single" w:sz="4" w:space="0" w:color="000000"/>
            </w:tcBorders>
            <w:hideMark/>
          </w:tcPr>
          <w:p w14:paraId="7EF101C6" w14:textId="77777777" w:rsidR="00E71041" w:rsidRPr="006F654A" w:rsidRDefault="00E71041" w:rsidP="00060990">
            <w:pPr>
              <w:pStyle w:val="BodyText"/>
              <w:rPr>
                <w:rFonts w:cstheme="minorHAnsi"/>
              </w:rPr>
            </w:pPr>
            <w:r w:rsidRPr="006F654A">
              <w:rPr>
                <w:rFonts w:cstheme="minorHAnsi"/>
              </w:rPr>
              <w:t>Acceptance Criteria:</w:t>
            </w:r>
          </w:p>
          <w:p w14:paraId="0511C7F9" w14:textId="7592B3CF" w:rsidR="00180A61" w:rsidRPr="005F61F4" w:rsidRDefault="00180A61" w:rsidP="00180A61">
            <w:pPr>
              <w:numPr>
                <w:ilvl w:val="0"/>
                <w:numId w:val="63"/>
              </w:numPr>
            </w:pPr>
            <w:r w:rsidRPr="005F61F4">
              <w:t>Select order → mark shipped.</w:t>
            </w:r>
          </w:p>
          <w:p w14:paraId="16315082" w14:textId="27B2647A" w:rsidR="00180A61" w:rsidRPr="005F61F4" w:rsidRDefault="00180A61" w:rsidP="00180A61">
            <w:pPr>
              <w:numPr>
                <w:ilvl w:val="0"/>
                <w:numId w:val="63"/>
              </w:numPr>
            </w:pPr>
            <w:r w:rsidRPr="005F61F4">
              <w:t>Already delivered → cannot change.</w:t>
            </w:r>
          </w:p>
          <w:p w14:paraId="23C9D4DD" w14:textId="1197BBF1" w:rsidR="00E71041" w:rsidRPr="006F654A" w:rsidRDefault="00E71041" w:rsidP="00060990">
            <w:pPr>
              <w:pStyle w:val="BodyText"/>
              <w:rPr>
                <w:rFonts w:cstheme="minorHAnsi"/>
              </w:rPr>
            </w:pPr>
          </w:p>
        </w:tc>
      </w:tr>
    </w:tbl>
    <w:p w14:paraId="11E9C7D2" w14:textId="77777777" w:rsidR="00E71041" w:rsidRPr="006F654A" w:rsidRDefault="00E71041" w:rsidP="00E71041">
      <w:pPr>
        <w:pStyle w:val="BodyText"/>
        <w:rPr>
          <w:rFonts w:cstheme="minorHAnsi"/>
        </w:rPr>
      </w:pPr>
    </w:p>
    <w:p w14:paraId="50A383CD" w14:textId="77777777" w:rsidR="00E71041" w:rsidRDefault="00E71041" w:rsidP="00E71041">
      <w:pPr>
        <w:pStyle w:val="BodyText"/>
        <w:rPr>
          <w:rFonts w:cstheme="minorHAnsi"/>
        </w:rPr>
      </w:pPr>
    </w:p>
    <w:p w14:paraId="09D9B0BA" w14:textId="77777777" w:rsidR="00EA4773" w:rsidRDefault="00EA4773" w:rsidP="00E71041">
      <w:pPr>
        <w:pStyle w:val="BodyText"/>
        <w:rPr>
          <w:rFonts w:cstheme="minorHAnsi"/>
        </w:rPr>
      </w:pPr>
    </w:p>
    <w:p w14:paraId="431FC205" w14:textId="77777777" w:rsidR="00EA4773" w:rsidRDefault="00EA4773" w:rsidP="00E71041">
      <w:pPr>
        <w:pStyle w:val="BodyText"/>
        <w:rPr>
          <w:rFonts w:cstheme="minorHAnsi"/>
        </w:rPr>
      </w:pPr>
    </w:p>
    <w:p w14:paraId="591B1883" w14:textId="77777777" w:rsidR="00EA4773" w:rsidRDefault="00EA4773" w:rsidP="00E71041">
      <w:pPr>
        <w:pStyle w:val="BodyText"/>
        <w:rPr>
          <w:rFonts w:cstheme="minorHAnsi"/>
        </w:rPr>
      </w:pPr>
    </w:p>
    <w:p w14:paraId="2757D291" w14:textId="77777777" w:rsidR="00EA4773" w:rsidRDefault="00EA4773" w:rsidP="00E71041">
      <w:pPr>
        <w:pStyle w:val="BodyText"/>
        <w:rPr>
          <w:rFonts w:cstheme="minorHAnsi"/>
        </w:rPr>
      </w:pPr>
    </w:p>
    <w:p w14:paraId="7C78EFBB" w14:textId="77777777" w:rsidR="00EA4773" w:rsidRDefault="00EA4773" w:rsidP="00E71041">
      <w:pPr>
        <w:pStyle w:val="BodyText"/>
        <w:rPr>
          <w:rFonts w:cstheme="minorHAnsi"/>
        </w:rPr>
      </w:pPr>
    </w:p>
    <w:p w14:paraId="3C4AEEDE" w14:textId="77777777" w:rsidR="00C04CB1" w:rsidRDefault="00C04CB1" w:rsidP="00E71041">
      <w:pPr>
        <w:pStyle w:val="BodyText"/>
        <w:rPr>
          <w:rFonts w:cstheme="minorHAnsi"/>
        </w:rPr>
      </w:pPr>
    </w:p>
    <w:p w14:paraId="0DF6500D" w14:textId="77777777" w:rsidR="00C04CB1" w:rsidRDefault="00C04CB1" w:rsidP="00E71041">
      <w:pPr>
        <w:pStyle w:val="BodyText"/>
        <w:rPr>
          <w:rFonts w:cstheme="minorHAnsi"/>
        </w:rPr>
      </w:pPr>
    </w:p>
    <w:p w14:paraId="1C3D4BAB" w14:textId="77777777" w:rsidR="00C04CB1" w:rsidRPr="006F654A" w:rsidRDefault="00C04CB1" w:rsidP="00E71041">
      <w:pPr>
        <w:pStyle w:val="BodyText"/>
        <w:rPr>
          <w:rFonts w:cstheme="minorHAnsi"/>
        </w:rPr>
      </w:pPr>
    </w:p>
    <w:tbl>
      <w:tblPr>
        <w:tblW w:w="0" w:type="auto"/>
        <w:tblInd w:w="5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52"/>
        <w:gridCol w:w="935"/>
        <w:gridCol w:w="1326"/>
        <w:gridCol w:w="2311"/>
      </w:tblGrid>
      <w:tr w:rsidR="00E71041" w:rsidRPr="006F654A" w14:paraId="566382EB" w14:textId="77777777" w:rsidTr="00EA4773">
        <w:trPr>
          <w:trHeight w:val="450"/>
        </w:trPr>
        <w:tc>
          <w:tcPr>
            <w:tcW w:w="2552" w:type="dxa"/>
            <w:tcBorders>
              <w:top w:val="single" w:sz="4" w:space="0" w:color="000000"/>
              <w:left w:val="single" w:sz="4" w:space="0" w:color="000000"/>
              <w:bottom w:val="single" w:sz="4" w:space="0" w:color="000000"/>
              <w:right w:val="single" w:sz="4" w:space="0" w:color="000000"/>
            </w:tcBorders>
            <w:hideMark/>
          </w:tcPr>
          <w:p w14:paraId="2C043860" w14:textId="77777777" w:rsidR="00E71041" w:rsidRPr="00180A61" w:rsidRDefault="00E71041" w:rsidP="00060990">
            <w:pPr>
              <w:pStyle w:val="BodyText"/>
              <w:rPr>
                <w:b/>
                <w:bCs/>
              </w:rPr>
            </w:pPr>
            <w:r w:rsidRPr="00180A61">
              <w:rPr>
                <w:b/>
                <w:bCs/>
              </w:rPr>
              <w:lastRenderedPageBreak/>
              <w:t>User Story No: 32</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38F379BE" w14:textId="77777777" w:rsidR="00E71041" w:rsidRPr="006F654A" w:rsidRDefault="00E71041" w:rsidP="00060990">
            <w:pPr>
              <w:pStyle w:val="BodyText"/>
            </w:pPr>
            <w:r w:rsidRPr="006F654A">
              <w:t>Tasks: 03</w:t>
            </w:r>
          </w:p>
        </w:tc>
        <w:tc>
          <w:tcPr>
            <w:tcW w:w="2311" w:type="dxa"/>
            <w:tcBorders>
              <w:top w:val="single" w:sz="4" w:space="0" w:color="000000"/>
              <w:left w:val="single" w:sz="4" w:space="0" w:color="000000"/>
              <w:bottom w:val="single" w:sz="4" w:space="0" w:color="000000"/>
              <w:right w:val="single" w:sz="4" w:space="0" w:color="000000"/>
            </w:tcBorders>
            <w:hideMark/>
          </w:tcPr>
          <w:p w14:paraId="6F9230B5" w14:textId="77777777" w:rsidR="00E71041" w:rsidRPr="006F654A" w:rsidRDefault="00E71041" w:rsidP="00060990">
            <w:pPr>
              <w:pStyle w:val="BodyText"/>
            </w:pPr>
            <w:r w:rsidRPr="006F654A">
              <w:t>Priority: High</w:t>
            </w:r>
          </w:p>
        </w:tc>
      </w:tr>
      <w:tr w:rsidR="00E71041" w:rsidRPr="006F654A" w14:paraId="29A256B7" w14:textId="77777777" w:rsidTr="00EA4773">
        <w:trPr>
          <w:trHeight w:val="1217"/>
        </w:trPr>
        <w:tc>
          <w:tcPr>
            <w:tcW w:w="7124" w:type="dxa"/>
            <w:gridSpan w:val="4"/>
            <w:tcBorders>
              <w:top w:val="single" w:sz="4" w:space="0" w:color="000000"/>
              <w:left w:val="single" w:sz="4" w:space="0" w:color="000000"/>
              <w:bottom w:val="single" w:sz="4" w:space="0" w:color="000000"/>
              <w:right w:val="single" w:sz="4" w:space="0" w:color="000000"/>
            </w:tcBorders>
            <w:hideMark/>
          </w:tcPr>
          <w:p w14:paraId="3F6567CD" w14:textId="77777777" w:rsidR="00180A61" w:rsidRDefault="00180A61" w:rsidP="00060990">
            <w:pPr>
              <w:pStyle w:val="BodyText"/>
            </w:pPr>
            <w:r w:rsidRPr="005F61F4">
              <w:t>AS A SELLER</w:t>
            </w:r>
          </w:p>
          <w:p w14:paraId="1588D519" w14:textId="77777777" w:rsidR="00180A61" w:rsidRDefault="00180A61" w:rsidP="00060990">
            <w:pPr>
              <w:pStyle w:val="BodyText"/>
            </w:pPr>
            <w:r w:rsidRPr="005F61F4">
              <w:t>I WANT TO RESPOND TO CUSTOMER QUERIES</w:t>
            </w:r>
          </w:p>
          <w:p w14:paraId="21ED59FF" w14:textId="00173640" w:rsidR="00E71041" w:rsidRPr="006F654A" w:rsidRDefault="00180A61" w:rsidP="00060990">
            <w:pPr>
              <w:pStyle w:val="BodyText"/>
              <w:rPr>
                <w:rFonts w:cstheme="minorHAnsi"/>
              </w:rPr>
            </w:pPr>
            <w:r w:rsidRPr="005F61F4">
              <w:t>SO THAT I CAN PROVIDE SUPPORT</w:t>
            </w:r>
          </w:p>
        </w:tc>
      </w:tr>
      <w:tr w:rsidR="00E71041" w:rsidRPr="006F654A" w14:paraId="5774CF09" w14:textId="77777777" w:rsidTr="00EA4773">
        <w:trPr>
          <w:trHeight w:val="474"/>
        </w:trPr>
        <w:tc>
          <w:tcPr>
            <w:tcW w:w="3487" w:type="dxa"/>
            <w:gridSpan w:val="2"/>
            <w:tcBorders>
              <w:top w:val="single" w:sz="4" w:space="0" w:color="000000"/>
              <w:left w:val="single" w:sz="4" w:space="0" w:color="000000"/>
              <w:bottom w:val="single" w:sz="4" w:space="0" w:color="000000"/>
              <w:right w:val="single" w:sz="4" w:space="0" w:color="000000"/>
            </w:tcBorders>
            <w:hideMark/>
          </w:tcPr>
          <w:p w14:paraId="53E58478" w14:textId="77777777" w:rsidR="00E71041" w:rsidRPr="006F654A" w:rsidRDefault="00E71041" w:rsidP="00060990">
            <w:pPr>
              <w:pStyle w:val="BodyText"/>
              <w:rPr>
                <w:rFonts w:cstheme="minorHAnsi"/>
              </w:rPr>
            </w:pPr>
            <w:r w:rsidRPr="006F654A">
              <w:rPr>
                <w:rFonts w:cstheme="minorHAnsi"/>
              </w:rPr>
              <w:t>BV: 10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2717CF34" w14:textId="77777777" w:rsidR="00E71041" w:rsidRPr="006F654A" w:rsidRDefault="00E71041" w:rsidP="00060990">
            <w:pPr>
              <w:pStyle w:val="BodyText"/>
              <w:rPr>
                <w:rFonts w:cstheme="minorHAnsi"/>
              </w:rPr>
            </w:pPr>
            <w:r w:rsidRPr="006F654A">
              <w:rPr>
                <w:rFonts w:cstheme="minorHAnsi"/>
              </w:rPr>
              <w:t>CP: 03</w:t>
            </w:r>
          </w:p>
        </w:tc>
      </w:tr>
      <w:tr w:rsidR="00E71041" w:rsidRPr="006F654A" w14:paraId="70B8AFFA" w14:textId="77777777" w:rsidTr="00EA4773">
        <w:trPr>
          <w:trHeight w:val="822"/>
        </w:trPr>
        <w:tc>
          <w:tcPr>
            <w:tcW w:w="7124" w:type="dxa"/>
            <w:gridSpan w:val="4"/>
            <w:tcBorders>
              <w:top w:val="single" w:sz="4" w:space="0" w:color="000000"/>
              <w:left w:val="single" w:sz="4" w:space="0" w:color="000000"/>
              <w:bottom w:val="single" w:sz="4" w:space="0" w:color="000000"/>
              <w:right w:val="single" w:sz="4" w:space="0" w:color="000000"/>
            </w:tcBorders>
            <w:hideMark/>
          </w:tcPr>
          <w:p w14:paraId="3737819C" w14:textId="77777777" w:rsidR="00E71041" w:rsidRPr="006F654A" w:rsidRDefault="00E71041" w:rsidP="00060990">
            <w:pPr>
              <w:pStyle w:val="BodyText"/>
              <w:rPr>
                <w:rFonts w:cstheme="minorHAnsi"/>
              </w:rPr>
            </w:pPr>
            <w:r w:rsidRPr="006F654A">
              <w:rPr>
                <w:rFonts w:cstheme="minorHAnsi"/>
              </w:rPr>
              <w:t>Acceptance Criteria:</w:t>
            </w:r>
          </w:p>
          <w:p w14:paraId="7AB94470" w14:textId="0D730F79" w:rsidR="00180A61" w:rsidRPr="005F61F4" w:rsidRDefault="00180A61" w:rsidP="00180A61">
            <w:pPr>
              <w:numPr>
                <w:ilvl w:val="0"/>
                <w:numId w:val="64"/>
              </w:numPr>
            </w:pPr>
            <w:r w:rsidRPr="005F61F4">
              <w:t>Open query → respond → close ticket.</w:t>
            </w:r>
          </w:p>
          <w:p w14:paraId="6583148F" w14:textId="0BA54F85" w:rsidR="00E71041" w:rsidRPr="006F654A" w:rsidRDefault="00180A61" w:rsidP="00180A61">
            <w:pPr>
              <w:numPr>
                <w:ilvl w:val="0"/>
                <w:numId w:val="64"/>
              </w:numPr>
              <w:rPr>
                <w:rFonts w:cstheme="minorHAnsi"/>
                <w:sz w:val="22"/>
                <w:szCs w:val="22"/>
              </w:rPr>
            </w:pPr>
            <w:r w:rsidRPr="005F61F4">
              <w:t xml:space="preserve">Query unresolved → </w:t>
            </w:r>
            <w:r w:rsidR="003F2EF0" w:rsidRPr="005F61F4">
              <w:t>escalate.</w:t>
            </w:r>
          </w:p>
        </w:tc>
      </w:tr>
    </w:tbl>
    <w:p w14:paraId="53D33641" w14:textId="77777777" w:rsidR="00E71041" w:rsidRDefault="00E71041" w:rsidP="00E71041">
      <w:pPr>
        <w:pStyle w:val="BodyText"/>
        <w:rPr>
          <w:rFonts w:cstheme="minorHAnsi"/>
        </w:rPr>
      </w:pPr>
    </w:p>
    <w:p w14:paraId="0AE5044F" w14:textId="77777777" w:rsidR="00EA4773" w:rsidRDefault="00EA4773"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D813E7" w:rsidRPr="006F654A" w14:paraId="48D48127" w14:textId="77777777" w:rsidTr="00397CD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6B8805CF" w14:textId="4CF188F1" w:rsidR="00D813E7" w:rsidRPr="00D813E7" w:rsidRDefault="00D813E7" w:rsidP="00D813E7">
            <w:pPr>
              <w:pStyle w:val="BodyText"/>
              <w:rPr>
                <w:b/>
                <w:bCs/>
              </w:rPr>
            </w:pPr>
            <w:r w:rsidRPr="00D813E7">
              <w:rPr>
                <w:b/>
                <w:bCs/>
              </w:rPr>
              <w:t>User Story No: 33</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5C53C83D" w14:textId="77777777" w:rsidR="00D813E7" w:rsidRPr="006F654A" w:rsidRDefault="00D813E7" w:rsidP="00D813E7">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1535B7AF" w14:textId="77777777" w:rsidR="00D813E7" w:rsidRPr="006F654A" w:rsidRDefault="00D813E7" w:rsidP="00D813E7">
            <w:pPr>
              <w:pStyle w:val="BodyText"/>
            </w:pPr>
            <w:r w:rsidRPr="006F654A">
              <w:t>Priority: High</w:t>
            </w:r>
          </w:p>
        </w:tc>
      </w:tr>
      <w:tr w:rsidR="00D813E7" w:rsidRPr="006F654A" w14:paraId="783450EC" w14:textId="77777777" w:rsidTr="00397CD0">
        <w:trPr>
          <w:trHeight w:val="1056"/>
        </w:trPr>
        <w:tc>
          <w:tcPr>
            <w:tcW w:w="7081" w:type="dxa"/>
            <w:gridSpan w:val="4"/>
            <w:tcBorders>
              <w:top w:val="single" w:sz="4" w:space="0" w:color="000000"/>
              <w:left w:val="single" w:sz="4" w:space="0" w:color="000000"/>
              <w:bottom w:val="single" w:sz="4" w:space="0" w:color="000000"/>
              <w:right w:val="single" w:sz="4" w:space="0" w:color="000000"/>
            </w:tcBorders>
            <w:hideMark/>
          </w:tcPr>
          <w:p w14:paraId="727BDDEE" w14:textId="77777777" w:rsidR="00D813E7" w:rsidRPr="00D813E7" w:rsidRDefault="00D813E7" w:rsidP="00D813E7">
            <w:pPr>
              <w:pStyle w:val="BodyText"/>
            </w:pPr>
            <w:r w:rsidRPr="00D813E7">
              <w:t>AS A SELLER</w:t>
            </w:r>
          </w:p>
          <w:p w14:paraId="14FDE953" w14:textId="77777777" w:rsidR="00D813E7" w:rsidRPr="00D813E7" w:rsidRDefault="00D813E7" w:rsidP="00D813E7">
            <w:pPr>
              <w:pStyle w:val="BodyText"/>
            </w:pPr>
            <w:r w:rsidRPr="00D813E7">
              <w:t>I WANT TO VIEW SALES REPORTS</w:t>
            </w:r>
          </w:p>
          <w:p w14:paraId="63315FC7" w14:textId="6BECE459" w:rsidR="00D813E7" w:rsidRPr="00D813E7" w:rsidRDefault="00D813E7" w:rsidP="00D813E7">
            <w:pPr>
              <w:pStyle w:val="BodyText"/>
              <w:rPr>
                <w:rFonts w:cstheme="minorHAnsi"/>
              </w:rPr>
            </w:pPr>
            <w:r w:rsidRPr="00D813E7">
              <w:t>SO THAT I CAN TRACK PERFORMANCE</w:t>
            </w:r>
          </w:p>
        </w:tc>
      </w:tr>
      <w:tr w:rsidR="00D813E7" w:rsidRPr="006F654A" w14:paraId="347EE295" w14:textId="77777777" w:rsidTr="00397CD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0A1162B3" w14:textId="19C0FBD5" w:rsidR="00D813E7" w:rsidRPr="00D813E7" w:rsidRDefault="00D813E7" w:rsidP="00D813E7">
            <w:pPr>
              <w:pStyle w:val="BodyText"/>
              <w:rPr>
                <w:rFonts w:cstheme="minorHAnsi"/>
              </w:rPr>
            </w:pPr>
            <w:r w:rsidRPr="00D813E7">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58043555" w14:textId="77777777" w:rsidR="00D813E7" w:rsidRPr="006F654A" w:rsidRDefault="00D813E7" w:rsidP="00D813E7">
            <w:pPr>
              <w:pStyle w:val="BodyText"/>
              <w:rPr>
                <w:rFonts w:cstheme="minorHAnsi"/>
              </w:rPr>
            </w:pPr>
            <w:r w:rsidRPr="006F654A">
              <w:rPr>
                <w:rFonts w:cstheme="minorHAnsi"/>
              </w:rPr>
              <w:t>CP: 02</w:t>
            </w:r>
          </w:p>
        </w:tc>
      </w:tr>
      <w:tr w:rsidR="00D813E7" w:rsidRPr="006F654A" w14:paraId="58C7876C" w14:textId="77777777" w:rsidTr="00397CD0">
        <w:trPr>
          <w:trHeight w:val="850"/>
        </w:trPr>
        <w:tc>
          <w:tcPr>
            <w:tcW w:w="7081" w:type="dxa"/>
            <w:gridSpan w:val="4"/>
            <w:tcBorders>
              <w:top w:val="single" w:sz="4" w:space="0" w:color="000000"/>
              <w:left w:val="single" w:sz="4" w:space="0" w:color="000000"/>
              <w:bottom w:val="single" w:sz="4" w:space="0" w:color="000000"/>
              <w:right w:val="single" w:sz="4" w:space="0" w:color="000000"/>
            </w:tcBorders>
            <w:hideMark/>
          </w:tcPr>
          <w:p w14:paraId="1277078B" w14:textId="77777777" w:rsidR="00D813E7" w:rsidRPr="00D813E7" w:rsidRDefault="00D813E7" w:rsidP="00D813E7">
            <w:pPr>
              <w:pStyle w:val="BodyText"/>
              <w:rPr>
                <w:rFonts w:cstheme="minorHAnsi"/>
              </w:rPr>
            </w:pPr>
            <w:r w:rsidRPr="00D813E7">
              <w:rPr>
                <w:rFonts w:cstheme="minorHAnsi"/>
              </w:rPr>
              <w:t>Acceptance Criteria:</w:t>
            </w:r>
          </w:p>
          <w:p w14:paraId="7B690B53" w14:textId="77777777" w:rsidR="00D813E7" w:rsidRPr="00D813E7" w:rsidRDefault="00D813E7" w:rsidP="00D813E7">
            <w:pPr>
              <w:numPr>
                <w:ilvl w:val="0"/>
                <w:numId w:val="65"/>
              </w:numPr>
            </w:pPr>
            <w:r w:rsidRPr="00D813E7">
              <w:t>Select time period → generate report.</w:t>
            </w:r>
          </w:p>
          <w:p w14:paraId="40109F99" w14:textId="07E47953" w:rsidR="00D813E7" w:rsidRPr="00D813E7" w:rsidRDefault="00D813E7" w:rsidP="00D813E7">
            <w:pPr>
              <w:numPr>
                <w:ilvl w:val="0"/>
                <w:numId w:val="66"/>
              </w:numPr>
              <w:rPr>
                <w:rFonts w:cstheme="minorHAnsi"/>
                <w:sz w:val="22"/>
                <w:szCs w:val="22"/>
              </w:rPr>
            </w:pPr>
            <w:r w:rsidRPr="00D813E7">
              <w:t>No data → show “No Sales”.</w:t>
            </w:r>
          </w:p>
        </w:tc>
      </w:tr>
    </w:tbl>
    <w:p w14:paraId="3E3BA445" w14:textId="77777777" w:rsidR="00EA4773" w:rsidRDefault="00EA4773" w:rsidP="00E71041">
      <w:pPr>
        <w:pStyle w:val="BodyText"/>
        <w:rPr>
          <w:rFonts w:cstheme="minorHAnsi"/>
        </w:rPr>
      </w:pPr>
    </w:p>
    <w:p w14:paraId="79EEDF65" w14:textId="77777777" w:rsidR="00EA4773" w:rsidRPr="006F654A" w:rsidRDefault="00EA4773" w:rsidP="00E71041">
      <w:pPr>
        <w:pStyle w:val="BodyText"/>
        <w:rPr>
          <w:rFonts w:cstheme="minorHAnsi"/>
        </w:rPr>
      </w:pPr>
    </w:p>
    <w:p w14:paraId="68D53779"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7A5D555C"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56BE1152" w14:textId="77777777" w:rsidR="00E71041" w:rsidRPr="002719C1" w:rsidRDefault="00E71041" w:rsidP="00060990">
            <w:pPr>
              <w:pStyle w:val="BodyText"/>
              <w:rPr>
                <w:b/>
                <w:bCs/>
              </w:rPr>
            </w:pPr>
            <w:r w:rsidRPr="002719C1">
              <w:rPr>
                <w:b/>
                <w:bCs/>
              </w:rPr>
              <w:t>User Story No: 34</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54AB5400"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4BC25C57" w14:textId="77777777" w:rsidR="00E71041" w:rsidRPr="006F654A" w:rsidRDefault="00E71041" w:rsidP="00060990">
            <w:pPr>
              <w:pStyle w:val="BodyText"/>
            </w:pPr>
            <w:r w:rsidRPr="006F654A">
              <w:t>Priority: High</w:t>
            </w:r>
          </w:p>
        </w:tc>
      </w:tr>
      <w:tr w:rsidR="00E71041" w:rsidRPr="006F654A" w14:paraId="62A1E8CF" w14:textId="77777777" w:rsidTr="00060990">
        <w:trPr>
          <w:trHeight w:val="1056"/>
        </w:trPr>
        <w:tc>
          <w:tcPr>
            <w:tcW w:w="7081" w:type="dxa"/>
            <w:gridSpan w:val="4"/>
            <w:tcBorders>
              <w:top w:val="single" w:sz="4" w:space="0" w:color="000000"/>
              <w:left w:val="single" w:sz="4" w:space="0" w:color="000000"/>
              <w:bottom w:val="single" w:sz="4" w:space="0" w:color="000000"/>
              <w:right w:val="single" w:sz="4" w:space="0" w:color="000000"/>
            </w:tcBorders>
            <w:hideMark/>
          </w:tcPr>
          <w:p w14:paraId="72DD46C9" w14:textId="77777777" w:rsidR="002719C1" w:rsidRDefault="002719C1" w:rsidP="00060990">
            <w:pPr>
              <w:pStyle w:val="BodyText"/>
            </w:pPr>
            <w:r w:rsidRPr="005F61F4">
              <w:t>AS A SELLER</w:t>
            </w:r>
          </w:p>
          <w:p w14:paraId="325F6B3E" w14:textId="77777777" w:rsidR="002719C1" w:rsidRDefault="002719C1" w:rsidP="00060990">
            <w:pPr>
              <w:pStyle w:val="BodyText"/>
            </w:pPr>
            <w:r w:rsidRPr="005F61F4">
              <w:t>I WANT TO OFFER DISCOUNTS</w:t>
            </w:r>
          </w:p>
          <w:p w14:paraId="779678B6" w14:textId="6332E3F0" w:rsidR="00E71041" w:rsidRPr="006F654A" w:rsidRDefault="002719C1" w:rsidP="00060990">
            <w:pPr>
              <w:pStyle w:val="BodyText"/>
              <w:rPr>
                <w:rFonts w:cstheme="minorHAnsi"/>
              </w:rPr>
            </w:pPr>
            <w:r w:rsidRPr="005F61F4">
              <w:t>SO THAT I ATTRACT CUSTOMERS</w:t>
            </w:r>
          </w:p>
        </w:tc>
      </w:tr>
      <w:tr w:rsidR="00E71041" w:rsidRPr="006F654A" w14:paraId="0A9EE9A2"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786D2F6D"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0FC16DD3"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44BBB842" w14:textId="77777777" w:rsidTr="00060990">
        <w:trPr>
          <w:trHeight w:val="850"/>
        </w:trPr>
        <w:tc>
          <w:tcPr>
            <w:tcW w:w="7081" w:type="dxa"/>
            <w:gridSpan w:val="4"/>
            <w:tcBorders>
              <w:top w:val="single" w:sz="4" w:space="0" w:color="000000"/>
              <w:left w:val="single" w:sz="4" w:space="0" w:color="000000"/>
              <w:bottom w:val="single" w:sz="4" w:space="0" w:color="000000"/>
              <w:right w:val="single" w:sz="4" w:space="0" w:color="000000"/>
            </w:tcBorders>
            <w:hideMark/>
          </w:tcPr>
          <w:p w14:paraId="0D75A540" w14:textId="77777777" w:rsidR="00E71041" w:rsidRPr="006F654A" w:rsidRDefault="00E71041" w:rsidP="00060990">
            <w:pPr>
              <w:pStyle w:val="BodyText"/>
              <w:rPr>
                <w:rFonts w:cstheme="minorHAnsi"/>
              </w:rPr>
            </w:pPr>
            <w:r w:rsidRPr="006F654A">
              <w:rPr>
                <w:rFonts w:cstheme="minorHAnsi"/>
              </w:rPr>
              <w:t>Acceptance Criteria:</w:t>
            </w:r>
          </w:p>
          <w:p w14:paraId="3C2A189E" w14:textId="19769554" w:rsidR="002719C1" w:rsidRPr="005F61F4" w:rsidRDefault="002719C1" w:rsidP="002719C1">
            <w:pPr>
              <w:numPr>
                <w:ilvl w:val="0"/>
                <w:numId w:val="66"/>
              </w:numPr>
            </w:pPr>
            <w:r w:rsidRPr="005F61F4">
              <w:t>Create coupon → publish successfully.</w:t>
            </w:r>
          </w:p>
          <w:p w14:paraId="49365730" w14:textId="2F4361BD" w:rsidR="00E71041" w:rsidRPr="006F654A" w:rsidRDefault="002719C1" w:rsidP="002719C1">
            <w:pPr>
              <w:numPr>
                <w:ilvl w:val="0"/>
                <w:numId w:val="66"/>
              </w:numPr>
              <w:rPr>
                <w:rFonts w:cstheme="minorHAnsi"/>
                <w:sz w:val="22"/>
                <w:szCs w:val="22"/>
              </w:rPr>
            </w:pPr>
            <w:r w:rsidRPr="005F61F4">
              <w:t>Invalid dates → show error.</w:t>
            </w:r>
          </w:p>
        </w:tc>
      </w:tr>
    </w:tbl>
    <w:p w14:paraId="7098A46D" w14:textId="77777777" w:rsidR="00E71041" w:rsidRDefault="00E71041" w:rsidP="00E71041">
      <w:pPr>
        <w:pStyle w:val="BodyText"/>
        <w:rPr>
          <w:rFonts w:cstheme="minorHAnsi"/>
        </w:rPr>
      </w:pPr>
    </w:p>
    <w:p w14:paraId="3030CFDB" w14:textId="77777777" w:rsidR="00D813E7" w:rsidRDefault="00D813E7" w:rsidP="00E71041">
      <w:pPr>
        <w:pStyle w:val="BodyText"/>
        <w:rPr>
          <w:rFonts w:cstheme="minorHAnsi"/>
        </w:rPr>
      </w:pPr>
    </w:p>
    <w:p w14:paraId="12C4BA86" w14:textId="77777777" w:rsidR="00D813E7" w:rsidRDefault="00D813E7" w:rsidP="00E71041">
      <w:pPr>
        <w:pStyle w:val="BodyText"/>
        <w:rPr>
          <w:rFonts w:cstheme="minorHAnsi"/>
        </w:rPr>
      </w:pPr>
    </w:p>
    <w:p w14:paraId="127C4D54" w14:textId="77777777" w:rsidR="00D813E7" w:rsidRDefault="00D813E7" w:rsidP="00E71041">
      <w:pPr>
        <w:pStyle w:val="BodyText"/>
        <w:rPr>
          <w:rFonts w:cstheme="minorHAnsi"/>
        </w:rPr>
      </w:pPr>
    </w:p>
    <w:p w14:paraId="70F74CF1" w14:textId="77777777" w:rsidR="00D813E7" w:rsidRDefault="00D813E7" w:rsidP="00E71041">
      <w:pPr>
        <w:pStyle w:val="BodyText"/>
        <w:rPr>
          <w:rFonts w:cstheme="minorHAnsi"/>
        </w:rPr>
      </w:pPr>
    </w:p>
    <w:p w14:paraId="3CDE5228" w14:textId="77777777" w:rsidR="00D813E7" w:rsidRDefault="00D813E7" w:rsidP="00E71041">
      <w:pPr>
        <w:pStyle w:val="BodyText"/>
        <w:rPr>
          <w:rFonts w:cstheme="minorHAnsi"/>
        </w:rPr>
      </w:pPr>
    </w:p>
    <w:p w14:paraId="59103D31" w14:textId="77777777" w:rsidR="00D813E7" w:rsidRPr="006F654A" w:rsidRDefault="00D813E7"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6982C2C"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2AE8CB61" w14:textId="77777777" w:rsidR="00E71041" w:rsidRPr="002719C1" w:rsidRDefault="00E71041" w:rsidP="00060990">
            <w:pPr>
              <w:pStyle w:val="BodyText"/>
              <w:rPr>
                <w:b/>
                <w:bCs/>
              </w:rPr>
            </w:pPr>
            <w:r w:rsidRPr="002719C1">
              <w:rPr>
                <w:b/>
                <w:bCs/>
              </w:rPr>
              <w:lastRenderedPageBreak/>
              <w:t>User Story No: 35</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3FCF23BA"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089A6819" w14:textId="77777777" w:rsidR="00E71041" w:rsidRPr="006F654A" w:rsidRDefault="00E71041" w:rsidP="00060990">
            <w:pPr>
              <w:pStyle w:val="BodyText"/>
            </w:pPr>
            <w:r w:rsidRPr="006F654A">
              <w:t>Priority: Medium</w:t>
            </w:r>
          </w:p>
        </w:tc>
      </w:tr>
      <w:tr w:rsidR="00E71041" w:rsidRPr="006F654A" w14:paraId="6AEA1F98" w14:textId="77777777" w:rsidTr="00060990">
        <w:trPr>
          <w:trHeight w:val="1247"/>
        </w:trPr>
        <w:tc>
          <w:tcPr>
            <w:tcW w:w="7081" w:type="dxa"/>
            <w:gridSpan w:val="4"/>
            <w:tcBorders>
              <w:top w:val="single" w:sz="4" w:space="0" w:color="000000"/>
              <w:left w:val="single" w:sz="4" w:space="0" w:color="000000"/>
              <w:bottom w:val="single" w:sz="4" w:space="0" w:color="000000"/>
              <w:right w:val="single" w:sz="4" w:space="0" w:color="000000"/>
            </w:tcBorders>
            <w:hideMark/>
          </w:tcPr>
          <w:p w14:paraId="6BA23BCB" w14:textId="77777777" w:rsidR="002719C1" w:rsidRDefault="002719C1" w:rsidP="00060990">
            <w:pPr>
              <w:pStyle w:val="BodyText"/>
            </w:pPr>
            <w:r w:rsidRPr="005F61F4">
              <w:t>AS A SELLER</w:t>
            </w:r>
          </w:p>
          <w:p w14:paraId="7E32F842" w14:textId="77777777" w:rsidR="002719C1" w:rsidRDefault="002719C1" w:rsidP="00060990">
            <w:pPr>
              <w:pStyle w:val="BodyText"/>
            </w:pPr>
            <w:r w:rsidRPr="005F61F4">
              <w:t>I WANT TO MANAGE RETURNS</w:t>
            </w:r>
          </w:p>
          <w:p w14:paraId="0386F177" w14:textId="163EB1AD" w:rsidR="00E71041" w:rsidRPr="006F654A" w:rsidRDefault="002719C1" w:rsidP="00060990">
            <w:pPr>
              <w:pStyle w:val="BodyText"/>
              <w:rPr>
                <w:rFonts w:cstheme="minorHAnsi"/>
              </w:rPr>
            </w:pPr>
            <w:r w:rsidRPr="005F61F4">
              <w:t>SO THAT I CAN HANDLE REFUNDS</w:t>
            </w:r>
          </w:p>
        </w:tc>
      </w:tr>
      <w:tr w:rsidR="00E71041" w:rsidRPr="006F654A" w14:paraId="61432AA4"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32CB015B" w14:textId="77777777" w:rsidR="00E71041" w:rsidRPr="006F654A" w:rsidRDefault="00E71041" w:rsidP="00060990">
            <w:pPr>
              <w:pStyle w:val="BodyText"/>
              <w:rPr>
                <w:rFonts w:cstheme="minorHAnsi"/>
              </w:rPr>
            </w:pPr>
            <w:r w:rsidRPr="006F654A">
              <w:rPr>
                <w:rFonts w:cstheme="minorHAnsi"/>
              </w:rPr>
              <w:t>BV: 1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30FFD2B5"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78387FEA" w14:textId="77777777" w:rsidTr="00060990">
        <w:trPr>
          <w:trHeight w:val="836"/>
        </w:trPr>
        <w:tc>
          <w:tcPr>
            <w:tcW w:w="7081" w:type="dxa"/>
            <w:gridSpan w:val="4"/>
            <w:tcBorders>
              <w:top w:val="single" w:sz="4" w:space="0" w:color="000000"/>
              <w:left w:val="single" w:sz="4" w:space="0" w:color="000000"/>
              <w:bottom w:val="single" w:sz="4" w:space="0" w:color="000000"/>
              <w:right w:val="single" w:sz="4" w:space="0" w:color="000000"/>
            </w:tcBorders>
            <w:hideMark/>
          </w:tcPr>
          <w:p w14:paraId="68C7BAF4" w14:textId="77777777" w:rsidR="00E71041" w:rsidRPr="006F654A" w:rsidRDefault="00E71041" w:rsidP="00060990">
            <w:pPr>
              <w:pStyle w:val="BodyText"/>
              <w:rPr>
                <w:rFonts w:cstheme="minorHAnsi"/>
              </w:rPr>
            </w:pPr>
            <w:r w:rsidRPr="006F654A">
              <w:rPr>
                <w:rFonts w:cstheme="minorHAnsi"/>
              </w:rPr>
              <w:t>Acceptance Criteria:</w:t>
            </w:r>
          </w:p>
          <w:p w14:paraId="5B017F1D" w14:textId="3427DA3A" w:rsidR="002719C1" w:rsidRPr="005F61F4" w:rsidRDefault="002719C1" w:rsidP="002719C1">
            <w:pPr>
              <w:numPr>
                <w:ilvl w:val="0"/>
                <w:numId w:val="67"/>
              </w:numPr>
            </w:pPr>
            <w:r w:rsidRPr="005F61F4">
              <w:t>View return request → approve/refuse.</w:t>
            </w:r>
          </w:p>
          <w:p w14:paraId="554FFA0C" w14:textId="1C4391A5" w:rsidR="00E71041" w:rsidRPr="006F654A" w:rsidRDefault="002719C1" w:rsidP="002719C1">
            <w:pPr>
              <w:numPr>
                <w:ilvl w:val="0"/>
                <w:numId w:val="67"/>
              </w:numPr>
              <w:rPr>
                <w:rFonts w:cstheme="minorHAnsi"/>
                <w:sz w:val="22"/>
                <w:szCs w:val="22"/>
              </w:rPr>
            </w:pPr>
            <w:r w:rsidRPr="005F61F4">
              <w:t>Outside policy → auto-reject.</w:t>
            </w:r>
          </w:p>
        </w:tc>
      </w:tr>
    </w:tbl>
    <w:p w14:paraId="2A9020E1" w14:textId="77777777" w:rsidR="00E71041" w:rsidRPr="006F654A" w:rsidRDefault="00E71041" w:rsidP="00E71041">
      <w:pPr>
        <w:pStyle w:val="BodyText"/>
        <w:rPr>
          <w:rFonts w:cstheme="minorHAnsi"/>
        </w:rPr>
      </w:pPr>
    </w:p>
    <w:p w14:paraId="764A2EBA"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6D795CA7"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16EF915B" w14:textId="77777777" w:rsidR="00E71041" w:rsidRPr="00A91D32" w:rsidRDefault="00E71041" w:rsidP="00060990">
            <w:pPr>
              <w:pStyle w:val="BodyText"/>
              <w:rPr>
                <w:b/>
                <w:bCs/>
              </w:rPr>
            </w:pPr>
            <w:r w:rsidRPr="00A91D32">
              <w:rPr>
                <w:b/>
                <w:bCs/>
              </w:rPr>
              <w:t>User Story No: 36</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7FA8063A"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6C03EBC9" w14:textId="77777777" w:rsidR="00E71041" w:rsidRPr="006F654A" w:rsidRDefault="00E71041" w:rsidP="00060990">
            <w:pPr>
              <w:pStyle w:val="BodyText"/>
            </w:pPr>
            <w:r w:rsidRPr="006F654A">
              <w:t>Priority: High</w:t>
            </w:r>
          </w:p>
        </w:tc>
      </w:tr>
      <w:tr w:rsidR="00E71041" w:rsidRPr="006F654A" w14:paraId="76071F03" w14:textId="77777777" w:rsidTr="00060990">
        <w:trPr>
          <w:trHeight w:val="1266"/>
        </w:trPr>
        <w:tc>
          <w:tcPr>
            <w:tcW w:w="7081" w:type="dxa"/>
            <w:gridSpan w:val="4"/>
            <w:tcBorders>
              <w:top w:val="single" w:sz="4" w:space="0" w:color="000000"/>
              <w:left w:val="single" w:sz="4" w:space="0" w:color="000000"/>
              <w:bottom w:val="single" w:sz="4" w:space="0" w:color="000000"/>
              <w:right w:val="single" w:sz="4" w:space="0" w:color="000000"/>
            </w:tcBorders>
            <w:hideMark/>
          </w:tcPr>
          <w:p w14:paraId="14E93C79" w14:textId="77777777" w:rsidR="00A91D32" w:rsidRDefault="00A91D32" w:rsidP="00060990">
            <w:pPr>
              <w:pStyle w:val="BodyText"/>
            </w:pPr>
            <w:r w:rsidRPr="005F61F4">
              <w:t>AS AN ADMIN</w:t>
            </w:r>
          </w:p>
          <w:p w14:paraId="700011DD" w14:textId="77777777" w:rsidR="00A91D32" w:rsidRDefault="00A91D32" w:rsidP="00060990">
            <w:pPr>
              <w:pStyle w:val="BodyText"/>
            </w:pPr>
            <w:r w:rsidRPr="005F61F4">
              <w:t>I WANT TO APPROVE SELLERS</w:t>
            </w:r>
          </w:p>
          <w:p w14:paraId="41E129A3" w14:textId="747CBA32" w:rsidR="00E71041" w:rsidRPr="006F654A" w:rsidRDefault="00A91D32" w:rsidP="00060990">
            <w:pPr>
              <w:pStyle w:val="BodyText"/>
              <w:rPr>
                <w:rFonts w:cstheme="minorHAnsi"/>
              </w:rPr>
            </w:pPr>
            <w:r w:rsidRPr="005F61F4">
              <w:t>SO THAT ONLY LEGITIMATE SELLERS OPERATE</w:t>
            </w:r>
          </w:p>
        </w:tc>
      </w:tr>
      <w:tr w:rsidR="00E71041" w:rsidRPr="006F654A" w14:paraId="78678497"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0A3DBD44"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7D9280E3"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74569E3A" w14:textId="77777777" w:rsidTr="00060990">
        <w:trPr>
          <w:trHeight w:val="871"/>
        </w:trPr>
        <w:tc>
          <w:tcPr>
            <w:tcW w:w="7081" w:type="dxa"/>
            <w:gridSpan w:val="4"/>
            <w:tcBorders>
              <w:top w:val="single" w:sz="4" w:space="0" w:color="000000"/>
              <w:left w:val="single" w:sz="4" w:space="0" w:color="000000"/>
              <w:bottom w:val="single" w:sz="4" w:space="0" w:color="000000"/>
              <w:right w:val="single" w:sz="4" w:space="0" w:color="000000"/>
            </w:tcBorders>
            <w:hideMark/>
          </w:tcPr>
          <w:p w14:paraId="36568613" w14:textId="77777777" w:rsidR="00E71041" w:rsidRPr="006F654A" w:rsidRDefault="00E71041" w:rsidP="00060990">
            <w:pPr>
              <w:pStyle w:val="BodyText"/>
              <w:rPr>
                <w:rFonts w:cstheme="minorHAnsi"/>
              </w:rPr>
            </w:pPr>
            <w:r w:rsidRPr="006F654A">
              <w:rPr>
                <w:rFonts w:cstheme="minorHAnsi"/>
              </w:rPr>
              <w:t>Acceptance Criteria:</w:t>
            </w:r>
          </w:p>
          <w:p w14:paraId="668B1AD6" w14:textId="6CC3BAE9" w:rsidR="00A91D32" w:rsidRPr="005F61F4" w:rsidRDefault="00A91D32" w:rsidP="00A91D32">
            <w:pPr>
              <w:numPr>
                <w:ilvl w:val="0"/>
                <w:numId w:val="68"/>
              </w:numPr>
            </w:pPr>
            <w:r w:rsidRPr="005F61F4">
              <w:t>Review seller → approve/reject.</w:t>
            </w:r>
          </w:p>
          <w:p w14:paraId="460CCE64" w14:textId="7C7B428C" w:rsidR="00E71041" w:rsidRPr="006F654A" w:rsidRDefault="00A91D32" w:rsidP="00A91D32">
            <w:pPr>
              <w:numPr>
                <w:ilvl w:val="0"/>
                <w:numId w:val="68"/>
              </w:numPr>
              <w:rPr>
                <w:rFonts w:cstheme="minorHAnsi"/>
                <w:sz w:val="22"/>
                <w:szCs w:val="22"/>
              </w:rPr>
            </w:pPr>
            <w:r w:rsidRPr="005F61F4">
              <w:t>Missing docs → request resubmission.</w:t>
            </w:r>
          </w:p>
        </w:tc>
      </w:tr>
    </w:tbl>
    <w:p w14:paraId="3A011759" w14:textId="77777777" w:rsidR="00E71041" w:rsidRPr="006F654A" w:rsidRDefault="00E71041" w:rsidP="00E71041">
      <w:pPr>
        <w:pStyle w:val="BodyText"/>
        <w:rPr>
          <w:rFonts w:cstheme="minorHAnsi"/>
        </w:rPr>
      </w:pPr>
    </w:p>
    <w:p w14:paraId="56E989F9"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3D702BB7"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585EEAB9" w14:textId="77777777" w:rsidR="00E71041" w:rsidRPr="00A91D32" w:rsidRDefault="00E71041" w:rsidP="00060990">
            <w:pPr>
              <w:pStyle w:val="BodyText"/>
              <w:rPr>
                <w:rFonts w:cstheme="minorHAnsi"/>
                <w:b/>
                <w:bCs/>
              </w:rPr>
            </w:pPr>
            <w:r w:rsidRPr="00A91D32">
              <w:rPr>
                <w:rFonts w:cstheme="minorHAnsi"/>
                <w:b/>
                <w:bCs/>
              </w:rPr>
              <w:t>User Story No: 37</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4C5FB02B" w14:textId="77777777" w:rsidR="00E71041" w:rsidRPr="006F654A" w:rsidRDefault="00E71041" w:rsidP="00060990">
            <w:pPr>
              <w:pStyle w:val="BodyText"/>
              <w:rPr>
                <w:rFonts w:cstheme="minorHAnsi"/>
              </w:rPr>
            </w:pPr>
            <w:r w:rsidRPr="006F654A">
              <w:rPr>
                <w:rFonts w:cstheme="minorHAnsi"/>
              </w:rPr>
              <w:t>Tasks: 01</w:t>
            </w:r>
          </w:p>
        </w:tc>
        <w:tc>
          <w:tcPr>
            <w:tcW w:w="2311" w:type="dxa"/>
            <w:tcBorders>
              <w:top w:val="single" w:sz="4" w:space="0" w:color="000000"/>
              <w:left w:val="single" w:sz="4" w:space="0" w:color="000000"/>
              <w:bottom w:val="single" w:sz="4" w:space="0" w:color="000000"/>
              <w:right w:val="single" w:sz="4" w:space="0" w:color="000000"/>
            </w:tcBorders>
            <w:hideMark/>
          </w:tcPr>
          <w:p w14:paraId="0DF65038" w14:textId="77777777" w:rsidR="00E71041" w:rsidRPr="006F654A" w:rsidRDefault="00E71041" w:rsidP="00060990">
            <w:pPr>
              <w:pStyle w:val="BodyText"/>
              <w:rPr>
                <w:rFonts w:cstheme="minorHAnsi"/>
              </w:rPr>
            </w:pPr>
            <w:r w:rsidRPr="006F654A">
              <w:rPr>
                <w:rFonts w:cstheme="minorHAnsi"/>
              </w:rPr>
              <w:t>Priority: High</w:t>
            </w:r>
          </w:p>
        </w:tc>
      </w:tr>
      <w:tr w:rsidR="00E71041" w:rsidRPr="006F654A" w14:paraId="54D60E54" w14:textId="77777777" w:rsidTr="00060990">
        <w:trPr>
          <w:trHeight w:val="932"/>
        </w:trPr>
        <w:tc>
          <w:tcPr>
            <w:tcW w:w="7081" w:type="dxa"/>
            <w:gridSpan w:val="4"/>
            <w:tcBorders>
              <w:top w:val="single" w:sz="4" w:space="0" w:color="000000"/>
              <w:left w:val="single" w:sz="4" w:space="0" w:color="000000"/>
              <w:bottom w:val="single" w:sz="4" w:space="0" w:color="000000"/>
              <w:right w:val="single" w:sz="4" w:space="0" w:color="000000"/>
            </w:tcBorders>
            <w:hideMark/>
          </w:tcPr>
          <w:p w14:paraId="22DC72F2" w14:textId="77777777" w:rsidR="00A91D32" w:rsidRDefault="00A91D32" w:rsidP="00060990">
            <w:pPr>
              <w:pStyle w:val="BodyText"/>
            </w:pPr>
            <w:r w:rsidRPr="005F61F4">
              <w:t>AS AN ADMIN</w:t>
            </w:r>
          </w:p>
          <w:p w14:paraId="7AD8CFA4" w14:textId="77777777" w:rsidR="00A91D32" w:rsidRDefault="00A91D32" w:rsidP="00060990">
            <w:pPr>
              <w:pStyle w:val="BodyText"/>
            </w:pPr>
            <w:r w:rsidRPr="005F61F4">
              <w:t>I WANT TO MANAGE CUSTOMERS</w:t>
            </w:r>
          </w:p>
          <w:p w14:paraId="7E105D3E" w14:textId="5BF5AC1E" w:rsidR="00E71041" w:rsidRPr="006F654A" w:rsidRDefault="00A91D32" w:rsidP="00060990">
            <w:pPr>
              <w:pStyle w:val="BodyText"/>
              <w:rPr>
                <w:rFonts w:cstheme="minorHAnsi"/>
              </w:rPr>
            </w:pPr>
            <w:r w:rsidRPr="005F61F4">
              <w:t>SO THAT I CAN BLOCK FRAUDULENT USERS</w:t>
            </w:r>
          </w:p>
        </w:tc>
      </w:tr>
      <w:tr w:rsidR="00E71041" w:rsidRPr="006F654A" w14:paraId="38E2C986"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32F0A1A1"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547573A8" w14:textId="77777777" w:rsidR="00E71041" w:rsidRPr="006F654A" w:rsidRDefault="00E71041" w:rsidP="00060990">
            <w:pPr>
              <w:pStyle w:val="BodyText"/>
              <w:rPr>
                <w:rFonts w:cstheme="minorHAnsi"/>
              </w:rPr>
            </w:pPr>
            <w:r w:rsidRPr="006F654A">
              <w:rPr>
                <w:rFonts w:cstheme="minorHAnsi"/>
              </w:rPr>
              <w:t>CP: 01</w:t>
            </w:r>
          </w:p>
        </w:tc>
      </w:tr>
      <w:tr w:rsidR="00E71041" w:rsidRPr="006F654A" w14:paraId="65452F39" w14:textId="77777777" w:rsidTr="00060990">
        <w:trPr>
          <w:trHeight w:val="816"/>
        </w:trPr>
        <w:tc>
          <w:tcPr>
            <w:tcW w:w="7081" w:type="dxa"/>
            <w:gridSpan w:val="4"/>
            <w:tcBorders>
              <w:top w:val="single" w:sz="4" w:space="0" w:color="000000"/>
              <w:left w:val="single" w:sz="4" w:space="0" w:color="000000"/>
              <w:bottom w:val="single" w:sz="4" w:space="0" w:color="000000"/>
              <w:right w:val="single" w:sz="4" w:space="0" w:color="000000"/>
            </w:tcBorders>
            <w:hideMark/>
          </w:tcPr>
          <w:p w14:paraId="6F59FD2F" w14:textId="77777777" w:rsidR="00E71041" w:rsidRPr="006F654A" w:rsidRDefault="00E71041" w:rsidP="00060990">
            <w:pPr>
              <w:pStyle w:val="BodyText"/>
              <w:rPr>
                <w:rFonts w:cstheme="minorHAnsi"/>
              </w:rPr>
            </w:pPr>
            <w:r w:rsidRPr="006F654A">
              <w:rPr>
                <w:rFonts w:cstheme="minorHAnsi"/>
              </w:rPr>
              <w:t>Acceptance Criteria:</w:t>
            </w:r>
          </w:p>
          <w:p w14:paraId="18B51025" w14:textId="13184233" w:rsidR="00A91D32" w:rsidRPr="005F61F4" w:rsidRDefault="00A91D32" w:rsidP="00A91D32">
            <w:pPr>
              <w:numPr>
                <w:ilvl w:val="0"/>
                <w:numId w:val="69"/>
              </w:numPr>
            </w:pPr>
            <w:r w:rsidRPr="005F61F4">
              <w:t>Open customer list → block user.</w:t>
            </w:r>
          </w:p>
          <w:p w14:paraId="06F44D46" w14:textId="7A68B32E" w:rsidR="00E71041" w:rsidRPr="006F654A" w:rsidRDefault="00A91D32" w:rsidP="00A91D32">
            <w:pPr>
              <w:numPr>
                <w:ilvl w:val="0"/>
                <w:numId w:val="69"/>
              </w:numPr>
              <w:rPr>
                <w:rFonts w:cstheme="minorHAnsi"/>
                <w:sz w:val="22"/>
                <w:szCs w:val="22"/>
              </w:rPr>
            </w:pPr>
            <w:r w:rsidRPr="005F61F4">
              <w:t>Already blocked → show status.</w:t>
            </w:r>
          </w:p>
        </w:tc>
      </w:tr>
    </w:tbl>
    <w:p w14:paraId="2A3191C6" w14:textId="77777777" w:rsidR="00E71041" w:rsidRPr="006F654A" w:rsidRDefault="00E71041" w:rsidP="00E71041">
      <w:pPr>
        <w:pStyle w:val="BodyText"/>
        <w:rPr>
          <w:rFonts w:cstheme="minorHAnsi"/>
        </w:rPr>
      </w:pPr>
    </w:p>
    <w:p w14:paraId="4AB21A44" w14:textId="77777777" w:rsidR="00E71041" w:rsidRDefault="00E71041" w:rsidP="00E71041">
      <w:pPr>
        <w:pStyle w:val="BodyText"/>
        <w:rPr>
          <w:rFonts w:cstheme="minorHAnsi"/>
        </w:rPr>
      </w:pPr>
    </w:p>
    <w:p w14:paraId="5DB840B0" w14:textId="77777777" w:rsidR="00D813E7" w:rsidRDefault="00D813E7" w:rsidP="00E71041">
      <w:pPr>
        <w:pStyle w:val="BodyText"/>
        <w:rPr>
          <w:rFonts w:cstheme="minorHAnsi"/>
        </w:rPr>
      </w:pPr>
    </w:p>
    <w:p w14:paraId="2C904201" w14:textId="77777777" w:rsidR="00D813E7" w:rsidRDefault="00D813E7" w:rsidP="00E71041">
      <w:pPr>
        <w:pStyle w:val="BodyText"/>
        <w:rPr>
          <w:rFonts w:cstheme="minorHAnsi"/>
        </w:rPr>
      </w:pPr>
    </w:p>
    <w:p w14:paraId="14F7462B" w14:textId="77777777" w:rsidR="00D813E7" w:rsidRDefault="00D813E7" w:rsidP="00E71041">
      <w:pPr>
        <w:pStyle w:val="BodyText"/>
        <w:rPr>
          <w:rFonts w:cstheme="minorHAnsi"/>
        </w:rPr>
      </w:pPr>
    </w:p>
    <w:p w14:paraId="075867B1" w14:textId="77777777" w:rsidR="00D813E7" w:rsidRPr="006F654A" w:rsidRDefault="00D813E7" w:rsidP="00E71041">
      <w:pPr>
        <w:pStyle w:val="BodyText"/>
        <w:rPr>
          <w:rFonts w:cstheme="minorHAnsi"/>
        </w:rPr>
      </w:pPr>
    </w:p>
    <w:p w14:paraId="2DA68B87"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F654A" w14:paraId="6DE42AFA" w14:textId="77777777" w:rsidTr="00060990">
        <w:trPr>
          <w:trHeight w:val="450"/>
        </w:trPr>
        <w:tc>
          <w:tcPr>
            <w:tcW w:w="2339" w:type="dxa"/>
            <w:tcBorders>
              <w:top w:val="single" w:sz="4" w:space="0" w:color="000000"/>
              <w:left w:val="single" w:sz="4" w:space="0" w:color="000000"/>
              <w:bottom w:val="single" w:sz="4" w:space="0" w:color="000000"/>
              <w:right w:val="single" w:sz="4" w:space="0" w:color="000000"/>
            </w:tcBorders>
            <w:hideMark/>
          </w:tcPr>
          <w:p w14:paraId="6943984D" w14:textId="77777777" w:rsidR="00E71041" w:rsidRPr="00A91D32" w:rsidRDefault="00E71041" w:rsidP="00060990">
            <w:pPr>
              <w:pStyle w:val="BodyText"/>
              <w:rPr>
                <w:b/>
                <w:bCs/>
              </w:rPr>
            </w:pPr>
            <w:r w:rsidRPr="00A91D32">
              <w:rPr>
                <w:b/>
                <w:bCs/>
              </w:rPr>
              <w:lastRenderedPageBreak/>
              <w:t>User Story No: 38</w:t>
            </w:r>
          </w:p>
        </w:tc>
        <w:tc>
          <w:tcPr>
            <w:tcW w:w="2431" w:type="dxa"/>
            <w:gridSpan w:val="2"/>
            <w:tcBorders>
              <w:top w:val="single" w:sz="4" w:space="0" w:color="000000"/>
              <w:left w:val="single" w:sz="4" w:space="0" w:color="000000"/>
              <w:bottom w:val="single" w:sz="4" w:space="0" w:color="000000"/>
              <w:right w:val="single" w:sz="4" w:space="0" w:color="000000"/>
            </w:tcBorders>
            <w:hideMark/>
          </w:tcPr>
          <w:p w14:paraId="6136AF24" w14:textId="77777777" w:rsidR="00E71041" w:rsidRPr="006F654A" w:rsidRDefault="00E71041" w:rsidP="00060990">
            <w:pPr>
              <w:pStyle w:val="BodyText"/>
            </w:pPr>
            <w:r w:rsidRPr="006F654A">
              <w:t>Tasks: 01</w:t>
            </w:r>
          </w:p>
        </w:tc>
        <w:tc>
          <w:tcPr>
            <w:tcW w:w="2311" w:type="dxa"/>
            <w:tcBorders>
              <w:top w:val="single" w:sz="4" w:space="0" w:color="000000"/>
              <w:left w:val="single" w:sz="4" w:space="0" w:color="000000"/>
              <w:bottom w:val="single" w:sz="4" w:space="0" w:color="000000"/>
              <w:right w:val="single" w:sz="4" w:space="0" w:color="000000"/>
            </w:tcBorders>
            <w:hideMark/>
          </w:tcPr>
          <w:p w14:paraId="09E9EADF" w14:textId="77777777" w:rsidR="00E71041" w:rsidRPr="006F654A" w:rsidRDefault="00E71041" w:rsidP="00060990">
            <w:pPr>
              <w:pStyle w:val="BodyText"/>
            </w:pPr>
            <w:r w:rsidRPr="006F654A">
              <w:t>Priority: High</w:t>
            </w:r>
          </w:p>
        </w:tc>
      </w:tr>
      <w:tr w:rsidR="00E71041" w:rsidRPr="006F654A" w14:paraId="2347BB31" w14:textId="77777777" w:rsidTr="00060990">
        <w:trPr>
          <w:trHeight w:val="869"/>
        </w:trPr>
        <w:tc>
          <w:tcPr>
            <w:tcW w:w="7081" w:type="dxa"/>
            <w:gridSpan w:val="4"/>
            <w:tcBorders>
              <w:top w:val="single" w:sz="4" w:space="0" w:color="000000"/>
              <w:left w:val="single" w:sz="4" w:space="0" w:color="000000"/>
              <w:bottom w:val="single" w:sz="4" w:space="0" w:color="000000"/>
              <w:right w:val="single" w:sz="4" w:space="0" w:color="000000"/>
            </w:tcBorders>
            <w:hideMark/>
          </w:tcPr>
          <w:p w14:paraId="6BD2E14A" w14:textId="77777777" w:rsidR="00A91D32" w:rsidRDefault="00A91D32" w:rsidP="00060990">
            <w:pPr>
              <w:pStyle w:val="BodyText"/>
            </w:pPr>
            <w:r w:rsidRPr="005F61F4">
              <w:t>AS AN ADMIN</w:t>
            </w:r>
          </w:p>
          <w:p w14:paraId="013357FE" w14:textId="77777777" w:rsidR="00A91D32" w:rsidRDefault="00A91D32" w:rsidP="00060990">
            <w:pPr>
              <w:pStyle w:val="BodyText"/>
            </w:pPr>
            <w:r w:rsidRPr="005F61F4">
              <w:t>I WANT TO VIEW SALES ANALYTICS</w:t>
            </w:r>
          </w:p>
          <w:p w14:paraId="25CC222C" w14:textId="348F86CE" w:rsidR="00E71041" w:rsidRPr="006F654A" w:rsidRDefault="00A91D32" w:rsidP="00060990">
            <w:pPr>
              <w:pStyle w:val="BodyText"/>
              <w:rPr>
                <w:rFonts w:cstheme="minorHAnsi"/>
              </w:rPr>
            </w:pPr>
            <w:r w:rsidRPr="005F61F4">
              <w:t>SO THAT I CAN MONITOR PLATFORM PERFORMANCE</w:t>
            </w:r>
          </w:p>
        </w:tc>
      </w:tr>
      <w:tr w:rsidR="00E71041" w:rsidRPr="006F654A" w14:paraId="248C81B6"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11E50C0A"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1B0B88D1" w14:textId="77777777" w:rsidR="00E71041" w:rsidRPr="006F654A" w:rsidRDefault="00E71041" w:rsidP="00060990">
            <w:pPr>
              <w:pStyle w:val="BodyText"/>
              <w:rPr>
                <w:rFonts w:cstheme="minorHAnsi"/>
              </w:rPr>
            </w:pPr>
            <w:r w:rsidRPr="006F654A">
              <w:rPr>
                <w:rFonts w:cstheme="minorHAnsi"/>
              </w:rPr>
              <w:t>CP: 01</w:t>
            </w:r>
          </w:p>
        </w:tc>
      </w:tr>
      <w:tr w:rsidR="00E71041" w:rsidRPr="006F654A" w14:paraId="0BE7D12A" w14:textId="77777777" w:rsidTr="00060990">
        <w:trPr>
          <w:trHeight w:val="558"/>
        </w:trPr>
        <w:tc>
          <w:tcPr>
            <w:tcW w:w="7081" w:type="dxa"/>
            <w:gridSpan w:val="4"/>
            <w:tcBorders>
              <w:top w:val="single" w:sz="4" w:space="0" w:color="000000"/>
              <w:left w:val="single" w:sz="4" w:space="0" w:color="000000"/>
              <w:bottom w:val="single" w:sz="4" w:space="0" w:color="000000"/>
              <w:right w:val="single" w:sz="4" w:space="0" w:color="000000"/>
            </w:tcBorders>
            <w:hideMark/>
          </w:tcPr>
          <w:p w14:paraId="3D58D70B" w14:textId="77777777" w:rsidR="00E71041" w:rsidRPr="006F654A" w:rsidRDefault="00E71041" w:rsidP="00060990">
            <w:pPr>
              <w:pStyle w:val="BodyText"/>
              <w:rPr>
                <w:rFonts w:cstheme="minorHAnsi"/>
              </w:rPr>
            </w:pPr>
            <w:r w:rsidRPr="006F654A">
              <w:rPr>
                <w:rFonts w:cstheme="minorHAnsi"/>
              </w:rPr>
              <w:t>Acceptance Criteria:</w:t>
            </w:r>
          </w:p>
          <w:p w14:paraId="064348FA" w14:textId="28A151D0" w:rsidR="00A91D32" w:rsidRPr="005F61F4" w:rsidRDefault="00A91D32" w:rsidP="00A91D32">
            <w:pPr>
              <w:numPr>
                <w:ilvl w:val="0"/>
                <w:numId w:val="70"/>
              </w:numPr>
            </w:pPr>
            <w:r w:rsidRPr="005F61F4">
              <w:t>Select report → system generates graph.</w:t>
            </w:r>
          </w:p>
          <w:p w14:paraId="7AF7B501" w14:textId="478140C7" w:rsidR="00E71041" w:rsidRPr="006F654A" w:rsidRDefault="00A91D32" w:rsidP="00A91D32">
            <w:pPr>
              <w:numPr>
                <w:ilvl w:val="0"/>
                <w:numId w:val="70"/>
              </w:numPr>
              <w:rPr>
                <w:rFonts w:cstheme="minorHAnsi"/>
                <w:sz w:val="22"/>
                <w:szCs w:val="22"/>
              </w:rPr>
            </w:pPr>
            <w:r w:rsidRPr="005F61F4">
              <w:t>No sales data → show empty graph.</w:t>
            </w:r>
          </w:p>
        </w:tc>
      </w:tr>
    </w:tbl>
    <w:p w14:paraId="574FFE04"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F654A" w14:paraId="5739AD37" w14:textId="77777777" w:rsidTr="00060990">
        <w:trPr>
          <w:trHeight w:val="450"/>
        </w:trPr>
        <w:tc>
          <w:tcPr>
            <w:tcW w:w="2339" w:type="dxa"/>
            <w:tcBorders>
              <w:top w:val="single" w:sz="4" w:space="0" w:color="000000"/>
              <w:left w:val="single" w:sz="4" w:space="0" w:color="000000"/>
              <w:bottom w:val="single" w:sz="4" w:space="0" w:color="000000"/>
              <w:right w:val="single" w:sz="4" w:space="0" w:color="000000"/>
            </w:tcBorders>
            <w:hideMark/>
          </w:tcPr>
          <w:p w14:paraId="32D0BD6A" w14:textId="77777777" w:rsidR="00E71041" w:rsidRPr="00A91D32" w:rsidRDefault="00E71041" w:rsidP="00060990">
            <w:pPr>
              <w:pStyle w:val="BodyText"/>
              <w:rPr>
                <w:b/>
                <w:bCs/>
              </w:rPr>
            </w:pPr>
            <w:r w:rsidRPr="00A91D32">
              <w:rPr>
                <w:b/>
                <w:bCs/>
              </w:rPr>
              <w:t>User Story No: 39</w:t>
            </w:r>
          </w:p>
        </w:tc>
        <w:tc>
          <w:tcPr>
            <w:tcW w:w="2431" w:type="dxa"/>
            <w:gridSpan w:val="2"/>
            <w:tcBorders>
              <w:top w:val="single" w:sz="4" w:space="0" w:color="000000"/>
              <w:left w:val="single" w:sz="4" w:space="0" w:color="000000"/>
              <w:bottom w:val="single" w:sz="4" w:space="0" w:color="000000"/>
              <w:right w:val="single" w:sz="4" w:space="0" w:color="000000"/>
            </w:tcBorders>
            <w:hideMark/>
          </w:tcPr>
          <w:p w14:paraId="0CFF5CCF" w14:textId="77777777" w:rsidR="00E71041" w:rsidRPr="006F654A" w:rsidRDefault="00E71041" w:rsidP="00060990">
            <w:pPr>
              <w:pStyle w:val="BodyText"/>
            </w:pPr>
            <w:r w:rsidRPr="006F654A">
              <w:t>Tasks: 01</w:t>
            </w:r>
          </w:p>
        </w:tc>
        <w:tc>
          <w:tcPr>
            <w:tcW w:w="2311" w:type="dxa"/>
            <w:tcBorders>
              <w:top w:val="single" w:sz="4" w:space="0" w:color="000000"/>
              <w:left w:val="single" w:sz="4" w:space="0" w:color="000000"/>
              <w:bottom w:val="single" w:sz="4" w:space="0" w:color="000000"/>
              <w:right w:val="single" w:sz="4" w:space="0" w:color="000000"/>
            </w:tcBorders>
            <w:hideMark/>
          </w:tcPr>
          <w:p w14:paraId="3B9827BF" w14:textId="77777777" w:rsidR="00E71041" w:rsidRPr="006F654A" w:rsidRDefault="00E71041" w:rsidP="00060990">
            <w:pPr>
              <w:pStyle w:val="BodyText"/>
            </w:pPr>
            <w:r w:rsidRPr="006F654A">
              <w:t>Priority: High</w:t>
            </w:r>
          </w:p>
        </w:tc>
      </w:tr>
      <w:tr w:rsidR="00E71041" w:rsidRPr="006F654A" w14:paraId="3BAEF379" w14:textId="77777777" w:rsidTr="00060990">
        <w:trPr>
          <w:trHeight w:val="1176"/>
        </w:trPr>
        <w:tc>
          <w:tcPr>
            <w:tcW w:w="7081" w:type="dxa"/>
            <w:gridSpan w:val="4"/>
            <w:tcBorders>
              <w:top w:val="single" w:sz="4" w:space="0" w:color="000000"/>
              <w:left w:val="single" w:sz="4" w:space="0" w:color="000000"/>
              <w:bottom w:val="single" w:sz="4" w:space="0" w:color="000000"/>
              <w:right w:val="single" w:sz="4" w:space="0" w:color="000000"/>
            </w:tcBorders>
            <w:hideMark/>
          </w:tcPr>
          <w:p w14:paraId="328AD204" w14:textId="77777777" w:rsidR="00A91D32" w:rsidRDefault="00A91D32" w:rsidP="00060990">
            <w:pPr>
              <w:pStyle w:val="BodyText"/>
            </w:pPr>
            <w:r w:rsidRPr="005F61F4">
              <w:t>AS AN ADMIN</w:t>
            </w:r>
          </w:p>
          <w:p w14:paraId="6F09C8C4" w14:textId="77777777" w:rsidR="00A91D32" w:rsidRDefault="00A91D32" w:rsidP="00060990">
            <w:pPr>
              <w:pStyle w:val="BodyText"/>
            </w:pPr>
            <w:r w:rsidRPr="005F61F4">
              <w:t>I WANT TO CONFIGURE SITE SETTINGS</w:t>
            </w:r>
          </w:p>
          <w:p w14:paraId="371BAC54" w14:textId="50FC02F1" w:rsidR="00E71041" w:rsidRPr="006F654A" w:rsidRDefault="00A91D32" w:rsidP="00060990">
            <w:pPr>
              <w:pStyle w:val="BodyText"/>
              <w:rPr>
                <w:rFonts w:cstheme="minorHAnsi"/>
              </w:rPr>
            </w:pPr>
            <w:r w:rsidRPr="005F61F4">
              <w:t>SO THAT THE PLATFORM RUNS SMOOTHLY</w:t>
            </w:r>
          </w:p>
        </w:tc>
      </w:tr>
      <w:tr w:rsidR="00E71041" w:rsidRPr="006F654A" w14:paraId="7591B4A3"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41BF4472"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61B19AEF" w14:textId="77777777" w:rsidR="00E71041" w:rsidRPr="006F654A" w:rsidRDefault="00E71041" w:rsidP="00060990">
            <w:pPr>
              <w:pStyle w:val="BodyText"/>
              <w:rPr>
                <w:rFonts w:cstheme="minorHAnsi"/>
              </w:rPr>
            </w:pPr>
            <w:r w:rsidRPr="006F654A">
              <w:rPr>
                <w:rFonts w:cstheme="minorHAnsi"/>
              </w:rPr>
              <w:t>CP: 01</w:t>
            </w:r>
          </w:p>
        </w:tc>
      </w:tr>
      <w:tr w:rsidR="00E71041" w:rsidRPr="006F654A" w14:paraId="3E7582BF" w14:textId="77777777" w:rsidTr="00060990">
        <w:trPr>
          <w:trHeight w:val="1165"/>
        </w:trPr>
        <w:tc>
          <w:tcPr>
            <w:tcW w:w="7081" w:type="dxa"/>
            <w:gridSpan w:val="4"/>
            <w:tcBorders>
              <w:top w:val="single" w:sz="4" w:space="0" w:color="000000"/>
              <w:left w:val="single" w:sz="4" w:space="0" w:color="000000"/>
              <w:bottom w:val="single" w:sz="4" w:space="0" w:color="000000"/>
              <w:right w:val="single" w:sz="4" w:space="0" w:color="000000"/>
            </w:tcBorders>
            <w:hideMark/>
          </w:tcPr>
          <w:p w14:paraId="71CBCE0B" w14:textId="77777777" w:rsidR="00E71041" w:rsidRPr="006F654A" w:rsidRDefault="00E71041" w:rsidP="00060990">
            <w:pPr>
              <w:pStyle w:val="BodyText"/>
              <w:rPr>
                <w:rFonts w:cstheme="minorHAnsi"/>
              </w:rPr>
            </w:pPr>
            <w:r w:rsidRPr="006F654A">
              <w:rPr>
                <w:rFonts w:cstheme="minorHAnsi"/>
              </w:rPr>
              <w:t>Acceptance Criteria:</w:t>
            </w:r>
          </w:p>
          <w:p w14:paraId="217E8F84" w14:textId="78CC610A" w:rsidR="00A91D32" w:rsidRPr="005F61F4" w:rsidRDefault="00A91D32" w:rsidP="00A91D32">
            <w:pPr>
              <w:numPr>
                <w:ilvl w:val="0"/>
                <w:numId w:val="71"/>
              </w:numPr>
            </w:pPr>
            <w:r w:rsidRPr="005F61F4">
              <w:t>Edit setting → save successfully.</w:t>
            </w:r>
          </w:p>
          <w:p w14:paraId="321A8538" w14:textId="6CC6CCD2" w:rsidR="00E71041" w:rsidRPr="006F654A" w:rsidRDefault="00A91D32" w:rsidP="00A91D32">
            <w:pPr>
              <w:numPr>
                <w:ilvl w:val="0"/>
                <w:numId w:val="71"/>
              </w:numPr>
              <w:rPr>
                <w:rFonts w:cstheme="minorHAnsi"/>
                <w:sz w:val="22"/>
                <w:szCs w:val="22"/>
              </w:rPr>
            </w:pPr>
            <w:r w:rsidRPr="005F61F4">
              <w:t>Invalid input → show error.</w:t>
            </w:r>
          </w:p>
        </w:tc>
      </w:tr>
    </w:tbl>
    <w:p w14:paraId="3D25A537"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53FAA51F"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684001ED" w14:textId="77777777" w:rsidR="00E71041" w:rsidRPr="00A91D32" w:rsidRDefault="00E71041" w:rsidP="00060990">
            <w:pPr>
              <w:pStyle w:val="BodyText"/>
              <w:rPr>
                <w:b/>
                <w:bCs/>
              </w:rPr>
            </w:pPr>
            <w:r w:rsidRPr="00A91D32">
              <w:rPr>
                <w:b/>
                <w:bCs/>
              </w:rPr>
              <w:t>User Story No: 40</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7A96BDDB" w14:textId="77777777" w:rsidR="00E71041" w:rsidRPr="006F654A" w:rsidRDefault="00E71041" w:rsidP="00060990">
            <w:pPr>
              <w:pStyle w:val="BodyText"/>
            </w:pPr>
            <w:r w:rsidRPr="006F654A">
              <w:t>Tasks: 01</w:t>
            </w:r>
          </w:p>
        </w:tc>
        <w:tc>
          <w:tcPr>
            <w:tcW w:w="2311" w:type="dxa"/>
            <w:tcBorders>
              <w:top w:val="single" w:sz="4" w:space="0" w:color="000000"/>
              <w:left w:val="single" w:sz="4" w:space="0" w:color="000000"/>
              <w:bottom w:val="single" w:sz="4" w:space="0" w:color="000000"/>
              <w:right w:val="single" w:sz="4" w:space="0" w:color="000000"/>
            </w:tcBorders>
            <w:hideMark/>
          </w:tcPr>
          <w:p w14:paraId="03FE75D2" w14:textId="77777777" w:rsidR="00E71041" w:rsidRPr="006F654A" w:rsidRDefault="00E71041" w:rsidP="00060990">
            <w:pPr>
              <w:pStyle w:val="BodyText"/>
            </w:pPr>
            <w:r w:rsidRPr="006F654A">
              <w:t>Priority: low</w:t>
            </w:r>
          </w:p>
        </w:tc>
      </w:tr>
      <w:tr w:rsidR="00E71041" w:rsidRPr="006F654A" w14:paraId="41E86713" w14:textId="77777777" w:rsidTr="00060990">
        <w:trPr>
          <w:trHeight w:val="863"/>
        </w:trPr>
        <w:tc>
          <w:tcPr>
            <w:tcW w:w="7081" w:type="dxa"/>
            <w:gridSpan w:val="4"/>
            <w:tcBorders>
              <w:top w:val="single" w:sz="4" w:space="0" w:color="000000"/>
              <w:left w:val="single" w:sz="4" w:space="0" w:color="000000"/>
              <w:bottom w:val="single" w:sz="4" w:space="0" w:color="000000"/>
              <w:right w:val="single" w:sz="4" w:space="0" w:color="000000"/>
            </w:tcBorders>
            <w:hideMark/>
          </w:tcPr>
          <w:p w14:paraId="75082716" w14:textId="77777777" w:rsidR="00A91D32" w:rsidRDefault="00A91D32" w:rsidP="00060990">
            <w:pPr>
              <w:pStyle w:val="BodyText"/>
            </w:pPr>
            <w:r w:rsidRPr="005F61F4">
              <w:t>AS AN ADMIN</w:t>
            </w:r>
          </w:p>
          <w:p w14:paraId="5E6AF644" w14:textId="77777777" w:rsidR="00A91D32" w:rsidRDefault="00A91D32" w:rsidP="00060990">
            <w:pPr>
              <w:pStyle w:val="BodyText"/>
            </w:pPr>
            <w:r w:rsidRPr="005F61F4">
              <w:t>I WANT TO HANDLE DISPUTES</w:t>
            </w:r>
          </w:p>
          <w:p w14:paraId="162FC6C0" w14:textId="74E3B385" w:rsidR="00E71041" w:rsidRPr="006F654A" w:rsidRDefault="00A91D32" w:rsidP="00060990">
            <w:pPr>
              <w:pStyle w:val="BodyText"/>
              <w:rPr>
                <w:rFonts w:cstheme="minorHAnsi"/>
              </w:rPr>
            </w:pPr>
            <w:r w:rsidRPr="005F61F4">
              <w:t>SO THAT ISSUES BETWEEN SELLERS AND CUSTOMERS ARE RESOLVED</w:t>
            </w:r>
          </w:p>
        </w:tc>
      </w:tr>
      <w:tr w:rsidR="00E71041" w:rsidRPr="006F654A" w14:paraId="7691EF53"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0BC72E01" w14:textId="77777777" w:rsidR="00E71041" w:rsidRPr="006F654A" w:rsidRDefault="00E71041" w:rsidP="00060990">
            <w:pPr>
              <w:pStyle w:val="BodyText"/>
              <w:rPr>
                <w:rFonts w:cstheme="minorHAnsi"/>
              </w:rPr>
            </w:pPr>
            <w:r w:rsidRPr="006F654A">
              <w:rPr>
                <w:rFonts w:cstheme="minorHAnsi"/>
              </w:rPr>
              <w:t>BV: 1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733C97A1" w14:textId="77777777" w:rsidR="00E71041" w:rsidRPr="006F654A" w:rsidRDefault="00E71041" w:rsidP="00060990">
            <w:pPr>
              <w:pStyle w:val="BodyText"/>
              <w:rPr>
                <w:rFonts w:cstheme="minorHAnsi"/>
              </w:rPr>
            </w:pPr>
            <w:r w:rsidRPr="006F654A">
              <w:rPr>
                <w:rFonts w:cstheme="minorHAnsi"/>
              </w:rPr>
              <w:t>CP: 01</w:t>
            </w:r>
          </w:p>
        </w:tc>
      </w:tr>
      <w:tr w:rsidR="00E71041" w:rsidRPr="006F654A" w14:paraId="3F9B3B9D" w14:textId="77777777" w:rsidTr="00060990">
        <w:trPr>
          <w:trHeight w:val="1026"/>
        </w:trPr>
        <w:tc>
          <w:tcPr>
            <w:tcW w:w="7081" w:type="dxa"/>
            <w:gridSpan w:val="4"/>
            <w:tcBorders>
              <w:top w:val="single" w:sz="4" w:space="0" w:color="000000"/>
              <w:left w:val="single" w:sz="4" w:space="0" w:color="000000"/>
              <w:bottom w:val="single" w:sz="4" w:space="0" w:color="000000"/>
              <w:right w:val="single" w:sz="4" w:space="0" w:color="000000"/>
            </w:tcBorders>
            <w:hideMark/>
          </w:tcPr>
          <w:p w14:paraId="57973C76" w14:textId="77777777" w:rsidR="00E71041" w:rsidRPr="006F654A" w:rsidRDefault="00E71041" w:rsidP="00060990">
            <w:pPr>
              <w:pStyle w:val="BodyText"/>
              <w:rPr>
                <w:rFonts w:cstheme="minorHAnsi"/>
              </w:rPr>
            </w:pPr>
            <w:r w:rsidRPr="006F654A">
              <w:rPr>
                <w:rFonts w:cstheme="minorHAnsi"/>
              </w:rPr>
              <w:t>Acceptance Criteria:</w:t>
            </w:r>
          </w:p>
          <w:p w14:paraId="30649998" w14:textId="3C51AC9A" w:rsidR="00A91D32" w:rsidRPr="005F61F4" w:rsidRDefault="00A91D32" w:rsidP="00A91D32">
            <w:pPr>
              <w:numPr>
                <w:ilvl w:val="0"/>
                <w:numId w:val="72"/>
              </w:numPr>
            </w:pPr>
            <w:r w:rsidRPr="005F61F4">
              <w:t>Review complaint → mediate → close case.</w:t>
            </w:r>
          </w:p>
          <w:p w14:paraId="2EEC7041" w14:textId="1F3D1C4C" w:rsidR="00E71041" w:rsidRPr="006F654A" w:rsidRDefault="00A91D32" w:rsidP="00A91D32">
            <w:pPr>
              <w:numPr>
                <w:ilvl w:val="0"/>
                <w:numId w:val="72"/>
              </w:numPr>
              <w:rPr>
                <w:rFonts w:cstheme="minorHAnsi"/>
                <w:sz w:val="22"/>
                <w:szCs w:val="22"/>
              </w:rPr>
            </w:pPr>
            <w:r w:rsidRPr="005F61F4">
              <w:t>No evidence → mark unresolved.</w:t>
            </w:r>
          </w:p>
        </w:tc>
      </w:tr>
    </w:tbl>
    <w:p w14:paraId="5B303867" w14:textId="77777777" w:rsidR="002812CD" w:rsidRPr="002812CD" w:rsidRDefault="002812CD" w:rsidP="002812CD">
      <w:pPr>
        <w:widowControl w:val="0"/>
        <w:tabs>
          <w:tab w:val="left" w:pos="742"/>
        </w:tabs>
        <w:autoSpaceDE w:val="0"/>
        <w:autoSpaceDN w:val="0"/>
        <w:spacing w:before="39" w:after="0" w:line="240" w:lineRule="auto"/>
        <w:rPr>
          <w:b/>
          <w:bCs/>
        </w:rPr>
      </w:pPr>
    </w:p>
    <w:p w14:paraId="071A5917" w14:textId="77777777" w:rsidR="00824A3B" w:rsidRPr="002812CD" w:rsidRDefault="00824A3B" w:rsidP="00824A3B">
      <w:pPr>
        <w:spacing w:after="0" w:line="240" w:lineRule="auto"/>
      </w:pPr>
    </w:p>
    <w:p w14:paraId="4DCA7315" w14:textId="5335B002" w:rsidR="00A54CBA" w:rsidRPr="00DF7203" w:rsidRDefault="00A54CBA" w:rsidP="00A54CBA"/>
    <w:p w14:paraId="4D87E071" w14:textId="77777777" w:rsidR="00A54CBA" w:rsidRPr="002812CD" w:rsidRDefault="00A54CBA" w:rsidP="00A54CBA">
      <w:pPr>
        <w:pStyle w:val="ListParagraph"/>
        <w:widowControl w:val="0"/>
        <w:tabs>
          <w:tab w:val="left" w:pos="742"/>
          <w:tab w:val="left" w:pos="744"/>
        </w:tabs>
        <w:autoSpaceDE w:val="0"/>
        <w:autoSpaceDN w:val="0"/>
        <w:spacing w:before="178" w:after="0" w:line="273" w:lineRule="auto"/>
        <w:ind w:left="744" w:right="57"/>
        <w:contextualSpacing w:val="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EA184BF" w14:textId="77777777" w:rsidR="00A54CBA" w:rsidRPr="002812CD" w:rsidRDefault="00A54CBA" w:rsidP="00A54CBA">
      <w:pPr>
        <w:pStyle w:val="ListParagraph"/>
        <w:widowControl w:val="0"/>
        <w:tabs>
          <w:tab w:val="left" w:pos="742"/>
          <w:tab w:val="left" w:pos="744"/>
        </w:tabs>
        <w:autoSpaceDE w:val="0"/>
        <w:autoSpaceDN w:val="0"/>
        <w:spacing w:before="178" w:after="0" w:line="273" w:lineRule="auto"/>
        <w:ind w:left="744" w:right="57"/>
        <w:contextualSpacing w:val="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25A55E51" w14:textId="77777777" w:rsidR="00685715" w:rsidRPr="002812CD" w:rsidRDefault="00685715"/>
    <w:sectPr w:rsidR="00685715" w:rsidRPr="002812C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F461A"/>
    <w:multiLevelType w:val="hybridMultilevel"/>
    <w:tmpl w:val="520ADE30"/>
    <w:lvl w:ilvl="0" w:tplc="54325DDA">
      <w:numFmt w:val="bullet"/>
      <w:lvlText w:val=""/>
      <w:lvlJc w:val="left"/>
      <w:pPr>
        <w:ind w:left="744" w:hanging="361"/>
      </w:pPr>
      <w:rPr>
        <w:rFonts w:ascii="Symbol" w:eastAsia="Symbol" w:hAnsi="Symbol" w:cs="Symbol" w:hint="default"/>
        <w:b w:val="0"/>
        <w:bCs w:val="0"/>
        <w:i w:val="0"/>
        <w:iCs w:val="0"/>
        <w:spacing w:val="0"/>
        <w:w w:val="100"/>
        <w:sz w:val="22"/>
        <w:szCs w:val="22"/>
        <w:lang w:val="en-US" w:eastAsia="en-US" w:bidi="ar-SA"/>
      </w:rPr>
    </w:lvl>
    <w:lvl w:ilvl="1" w:tplc="097AD364">
      <w:numFmt w:val="bullet"/>
      <w:lvlText w:val="•"/>
      <w:lvlJc w:val="left"/>
      <w:pPr>
        <w:ind w:left="1573" w:hanging="361"/>
      </w:pPr>
      <w:rPr>
        <w:rFonts w:hint="default"/>
        <w:lang w:val="en-US" w:eastAsia="en-US" w:bidi="ar-SA"/>
      </w:rPr>
    </w:lvl>
    <w:lvl w:ilvl="2" w:tplc="5274BEC0">
      <w:numFmt w:val="bullet"/>
      <w:lvlText w:val="•"/>
      <w:lvlJc w:val="left"/>
      <w:pPr>
        <w:ind w:left="2406" w:hanging="361"/>
      </w:pPr>
      <w:rPr>
        <w:rFonts w:hint="default"/>
        <w:lang w:val="en-US" w:eastAsia="en-US" w:bidi="ar-SA"/>
      </w:rPr>
    </w:lvl>
    <w:lvl w:ilvl="3" w:tplc="4F98CB6E">
      <w:numFmt w:val="bullet"/>
      <w:lvlText w:val="•"/>
      <w:lvlJc w:val="left"/>
      <w:pPr>
        <w:ind w:left="3239" w:hanging="361"/>
      </w:pPr>
      <w:rPr>
        <w:rFonts w:hint="default"/>
        <w:lang w:val="en-US" w:eastAsia="en-US" w:bidi="ar-SA"/>
      </w:rPr>
    </w:lvl>
    <w:lvl w:ilvl="4" w:tplc="D0D871A0">
      <w:numFmt w:val="bullet"/>
      <w:lvlText w:val="•"/>
      <w:lvlJc w:val="left"/>
      <w:pPr>
        <w:ind w:left="4072" w:hanging="361"/>
      </w:pPr>
      <w:rPr>
        <w:rFonts w:hint="default"/>
        <w:lang w:val="en-US" w:eastAsia="en-US" w:bidi="ar-SA"/>
      </w:rPr>
    </w:lvl>
    <w:lvl w:ilvl="5" w:tplc="679068B6">
      <w:numFmt w:val="bullet"/>
      <w:lvlText w:val="•"/>
      <w:lvlJc w:val="left"/>
      <w:pPr>
        <w:ind w:left="4905" w:hanging="361"/>
      </w:pPr>
      <w:rPr>
        <w:rFonts w:hint="default"/>
        <w:lang w:val="en-US" w:eastAsia="en-US" w:bidi="ar-SA"/>
      </w:rPr>
    </w:lvl>
    <w:lvl w:ilvl="6" w:tplc="64129D60">
      <w:numFmt w:val="bullet"/>
      <w:lvlText w:val="•"/>
      <w:lvlJc w:val="left"/>
      <w:pPr>
        <w:ind w:left="5738" w:hanging="361"/>
      </w:pPr>
      <w:rPr>
        <w:rFonts w:hint="default"/>
        <w:lang w:val="en-US" w:eastAsia="en-US" w:bidi="ar-SA"/>
      </w:rPr>
    </w:lvl>
    <w:lvl w:ilvl="7" w:tplc="0F966692">
      <w:numFmt w:val="bullet"/>
      <w:lvlText w:val="•"/>
      <w:lvlJc w:val="left"/>
      <w:pPr>
        <w:ind w:left="6571" w:hanging="361"/>
      </w:pPr>
      <w:rPr>
        <w:rFonts w:hint="default"/>
        <w:lang w:val="en-US" w:eastAsia="en-US" w:bidi="ar-SA"/>
      </w:rPr>
    </w:lvl>
    <w:lvl w:ilvl="8" w:tplc="7326E0C6">
      <w:numFmt w:val="bullet"/>
      <w:lvlText w:val="•"/>
      <w:lvlJc w:val="left"/>
      <w:pPr>
        <w:ind w:left="7404" w:hanging="361"/>
      </w:pPr>
      <w:rPr>
        <w:rFonts w:hint="default"/>
        <w:lang w:val="en-US" w:eastAsia="en-US" w:bidi="ar-SA"/>
      </w:rPr>
    </w:lvl>
  </w:abstractNum>
  <w:abstractNum w:abstractNumId="1" w15:restartNumberingAfterBreak="0">
    <w:nsid w:val="00957521"/>
    <w:multiLevelType w:val="multilevel"/>
    <w:tmpl w:val="94F63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3732C5"/>
    <w:multiLevelType w:val="multilevel"/>
    <w:tmpl w:val="FE1E5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6E65CC"/>
    <w:multiLevelType w:val="multilevel"/>
    <w:tmpl w:val="1DEC28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B33256"/>
    <w:multiLevelType w:val="multilevel"/>
    <w:tmpl w:val="72BC05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160730"/>
    <w:multiLevelType w:val="multilevel"/>
    <w:tmpl w:val="E3E09D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8E914A3"/>
    <w:multiLevelType w:val="multilevel"/>
    <w:tmpl w:val="C1520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AD1131A"/>
    <w:multiLevelType w:val="multilevel"/>
    <w:tmpl w:val="1B282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B933F59"/>
    <w:multiLevelType w:val="multilevel"/>
    <w:tmpl w:val="FC92F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5D19E1"/>
    <w:multiLevelType w:val="multilevel"/>
    <w:tmpl w:val="24367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0926E8"/>
    <w:multiLevelType w:val="multilevel"/>
    <w:tmpl w:val="B010C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4217340"/>
    <w:multiLevelType w:val="multilevel"/>
    <w:tmpl w:val="6284E12E"/>
    <w:lvl w:ilvl="0">
      <w:start w:val="1"/>
      <w:numFmt w:val="decimal"/>
      <w:lvlText w:val="%1."/>
      <w:lvlJc w:val="left"/>
      <w:pPr>
        <w:tabs>
          <w:tab w:val="num" w:pos="720"/>
        </w:tabs>
        <w:ind w:left="720" w:hanging="360"/>
      </w:pPr>
    </w:lvl>
    <w:lvl w:ilvl="1">
      <w:start w:val="1"/>
      <w:numFmt w:val="bullet"/>
      <w:lvlText w:val="o"/>
      <w:lvlJc w:val="left"/>
      <w:pPr>
        <w:tabs>
          <w:tab w:val="num" w:pos="1069"/>
        </w:tabs>
        <w:ind w:left="1069"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5CF5DE2"/>
    <w:multiLevelType w:val="multilevel"/>
    <w:tmpl w:val="C0E256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87273EB"/>
    <w:multiLevelType w:val="hybridMultilevel"/>
    <w:tmpl w:val="C0726C96"/>
    <w:lvl w:ilvl="0" w:tplc="3E8AB910">
      <w:start w:val="1"/>
      <w:numFmt w:val="decimal"/>
      <w:lvlText w:val="%1."/>
      <w:lvlJc w:val="left"/>
      <w:pPr>
        <w:ind w:left="744" w:hanging="361"/>
      </w:pPr>
      <w:rPr>
        <w:rFonts w:ascii="Calibri" w:eastAsia="Calibri" w:hAnsi="Calibri" w:cs="Calibri" w:hint="default"/>
        <w:b w:val="0"/>
        <w:bCs w:val="0"/>
        <w:i w:val="0"/>
        <w:iCs w:val="0"/>
        <w:spacing w:val="-2"/>
        <w:w w:val="100"/>
        <w:sz w:val="22"/>
        <w:szCs w:val="22"/>
        <w:lang w:val="en-US" w:eastAsia="en-US" w:bidi="ar-SA"/>
      </w:rPr>
    </w:lvl>
    <w:lvl w:ilvl="1" w:tplc="30C8D1A8">
      <w:numFmt w:val="bullet"/>
      <w:lvlText w:val="•"/>
      <w:lvlJc w:val="left"/>
      <w:pPr>
        <w:ind w:left="1573" w:hanging="361"/>
      </w:pPr>
      <w:rPr>
        <w:rFonts w:hint="default"/>
        <w:lang w:val="en-US" w:eastAsia="en-US" w:bidi="ar-SA"/>
      </w:rPr>
    </w:lvl>
    <w:lvl w:ilvl="2" w:tplc="9580F448">
      <w:numFmt w:val="bullet"/>
      <w:lvlText w:val="•"/>
      <w:lvlJc w:val="left"/>
      <w:pPr>
        <w:ind w:left="2406" w:hanging="361"/>
      </w:pPr>
      <w:rPr>
        <w:rFonts w:hint="default"/>
        <w:lang w:val="en-US" w:eastAsia="en-US" w:bidi="ar-SA"/>
      </w:rPr>
    </w:lvl>
    <w:lvl w:ilvl="3" w:tplc="34E83928">
      <w:numFmt w:val="bullet"/>
      <w:lvlText w:val="•"/>
      <w:lvlJc w:val="left"/>
      <w:pPr>
        <w:ind w:left="3239" w:hanging="361"/>
      </w:pPr>
      <w:rPr>
        <w:rFonts w:hint="default"/>
        <w:lang w:val="en-US" w:eastAsia="en-US" w:bidi="ar-SA"/>
      </w:rPr>
    </w:lvl>
    <w:lvl w:ilvl="4" w:tplc="07CC5A7A">
      <w:numFmt w:val="bullet"/>
      <w:lvlText w:val="•"/>
      <w:lvlJc w:val="left"/>
      <w:pPr>
        <w:ind w:left="4072" w:hanging="361"/>
      </w:pPr>
      <w:rPr>
        <w:rFonts w:hint="default"/>
        <w:lang w:val="en-US" w:eastAsia="en-US" w:bidi="ar-SA"/>
      </w:rPr>
    </w:lvl>
    <w:lvl w:ilvl="5" w:tplc="57468CEA">
      <w:numFmt w:val="bullet"/>
      <w:lvlText w:val="•"/>
      <w:lvlJc w:val="left"/>
      <w:pPr>
        <w:ind w:left="4905" w:hanging="361"/>
      </w:pPr>
      <w:rPr>
        <w:rFonts w:hint="default"/>
        <w:lang w:val="en-US" w:eastAsia="en-US" w:bidi="ar-SA"/>
      </w:rPr>
    </w:lvl>
    <w:lvl w:ilvl="6" w:tplc="598E379A">
      <w:numFmt w:val="bullet"/>
      <w:lvlText w:val="•"/>
      <w:lvlJc w:val="left"/>
      <w:pPr>
        <w:ind w:left="5738" w:hanging="361"/>
      </w:pPr>
      <w:rPr>
        <w:rFonts w:hint="default"/>
        <w:lang w:val="en-US" w:eastAsia="en-US" w:bidi="ar-SA"/>
      </w:rPr>
    </w:lvl>
    <w:lvl w:ilvl="7" w:tplc="6BE47DE0">
      <w:numFmt w:val="bullet"/>
      <w:lvlText w:val="•"/>
      <w:lvlJc w:val="left"/>
      <w:pPr>
        <w:ind w:left="6571" w:hanging="361"/>
      </w:pPr>
      <w:rPr>
        <w:rFonts w:hint="default"/>
        <w:lang w:val="en-US" w:eastAsia="en-US" w:bidi="ar-SA"/>
      </w:rPr>
    </w:lvl>
    <w:lvl w:ilvl="8" w:tplc="79041630">
      <w:numFmt w:val="bullet"/>
      <w:lvlText w:val="•"/>
      <w:lvlJc w:val="left"/>
      <w:pPr>
        <w:ind w:left="7404" w:hanging="361"/>
      </w:pPr>
      <w:rPr>
        <w:rFonts w:hint="default"/>
        <w:lang w:val="en-US" w:eastAsia="en-US" w:bidi="ar-SA"/>
      </w:rPr>
    </w:lvl>
  </w:abstractNum>
  <w:abstractNum w:abstractNumId="14" w15:restartNumberingAfterBreak="0">
    <w:nsid w:val="1BA249E5"/>
    <w:multiLevelType w:val="multilevel"/>
    <w:tmpl w:val="51B2B4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D784B69"/>
    <w:multiLevelType w:val="multilevel"/>
    <w:tmpl w:val="5FA47F30"/>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6" w15:restartNumberingAfterBreak="0">
    <w:nsid w:val="1D8D7165"/>
    <w:multiLevelType w:val="multilevel"/>
    <w:tmpl w:val="FA924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F16507B"/>
    <w:multiLevelType w:val="multilevel"/>
    <w:tmpl w:val="8E922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1741B1A"/>
    <w:multiLevelType w:val="multilevel"/>
    <w:tmpl w:val="B428D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17E2600"/>
    <w:multiLevelType w:val="multilevel"/>
    <w:tmpl w:val="3460B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2821CA8"/>
    <w:multiLevelType w:val="multilevel"/>
    <w:tmpl w:val="285EFB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38B4626"/>
    <w:multiLevelType w:val="multilevel"/>
    <w:tmpl w:val="D3121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43D62D0"/>
    <w:multiLevelType w:val="multilevel"/>
    <w:tmpl w:val="098ED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51C4EDE"/>
    <w:multiLevelType w:val="multilevel"/>
    <w:tmpl w:val="A6CE9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55E35BA"/>
    <w:multiLevelType w:val="multilevel"/>
    <w:tmpl w:val="CCB823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5BB2A60"/>
    <w:multiLevelType w:val="hybridMultilevel"/>
    <w:tmpl w:val="C0806B14"/>
    <w:lvl w:ilvl="0" w:tplc="81028D1A">
      <w:start w:val="1"/>
      <w:numFmt w:val="decimal"/>
      <w:lvlText w:val="%1."/>
      <w:lvlJc w:val="left"/>
      <w:pPr>
        <w:ind w:left="336" w:hanging="222"/>
      </w:pPr>
      <w:rPr>
        <w:rFonts w:ascii="Calibri" w:eastAsia="Calibri" w:hAnsi="Calibri" w:cs="Calibri" w:hint="default"/>
        <w:b w:val="0"/>
        <w:bCs w:val="0"/>
        <w:i w:val="0"/>
        <w:iCs w:val="0"/>
        <w:spacing w:val="-2"/>
        <w:w w:val="100"/>
        <w:sz w:val="22"/>
        <w:szCs w:val="22"/>
        <w:lang w:val="en-US" w:eastAsia="en-US" w:bidi="ar-SA"/>
      </w:rPr>
    </w:lvl>
    <w:lvl w:ilvl="1" w:tplc="86AE2E54">
      <w:numFmt w:val="bullet"/>
      <w:lvlText w:val="•"/>
      <w:lvlJc w:val="left"/>
      <w:pPr>
        <w:ind w:left="1013" w:hanging="222"/>
      </w:pPr>
      <w:rPr>
        <w:rFonts w:hint="default"/>
        <w:lang w:val="en-US" w:eastAsia="en-US" w:bidi="ar-SA"/>
      </w:rPr>
    </w:lvl>
    <w:lvl w:ilvl="2" w:tplc="DBDAD1D4">
      <w:numFmt w:val="bullet"/>
      <w:lvlText w:val="•"/>
      <w:lvlJc w:val="left"/>
      <w:pPr>
        <w:ind w:left="1686" w:hanging="222"/>
      </w:pPr>
      <w:rPr>
        <w:rFonts w:hint="default"/>
        <w:lang w:val="en-US" w:eastAsia="en-US" w:bidi="ar-SA"/>
      </w:rPr>
    </w:lvl>
    <w:lvl w:ilvl="3" w:tplc="4FB42254">
      <w:numFmt w:val="bullet"/>
      <w:lvlText w:val="•"/>
      <w:lvlJc w:val="left"/>
      <w:pPr>
        <w:ind w:left="2359" w:hanging="222"/>
      </w:pPr>
      <w:rPr>
        <w:rFonts w:hint="default"/>
        <w:lang w:val="en-US" w:eastAsia="en-US" w:bidi="ar-SA"/>
      </w:rPr>
    </w:lvl>
    <w:lvl w:ilvl="4" w:tplc="3656F2E8">
      <w:numFmt w:val="bullet"/>
      <w:lvlText w:val="•"/>
      <w:lvlJc w:val="left"/>
      <w:pPr>
        <w:ind w:left="3032" w:hanging="222"/>
      </w:pPr>
      <w:rPr>
        <w:rFonts w:hint="default"/>
        <w:lang w:val="en-US" w:eastAsia="en-US" w:bidi="ar-SA"/>
      </w:rPr>
    </w:lvl>
    <w:lvl w:ilvl="5" w:tplc="49ACB8E4">
      <w:numFmt w:val="bullet"/>
      <w:lvlText w:val="•"/>
      <w:lvlJc w:val="left"/>
      <w:pPr>
        <w:ind w:left="3705" w:hanging="222"/>
      </w:pPr>
      <w:rPr>
        <w:rFonts w:hint="default"/>
        <w:lang w:val="en-US" w:eastAsia="en-US" w:bidi="ar-SA"/>
      </w:rPr>
    </w:lvl>
    <w:lvl w:ilvl="6" w:tplc="9FB43DAC">
      <w:numFmt w:val="bullet"/>
      <w:lvlText w:val="•"/>
      <w:lvlJc w:val="left"/>
      <w:pPr>
        <w:ind w:left="4378" w:hanging="222"/>
      </w:pPr>
      <w:rPr>
        <w:rFonts w:hint="default"/>
        <w:lang w:val="en-US" w:eastAsia="en-US" w:bidi="ar-SA"/>
      </w:rPr>
    </w:lvl>
    <w:lvl w:ilvl="7" w:tplc="784C918C">
      <w:numFmt w:val="bullet"/>
      <w:lvlText w:val="•"/>
      <w:lvlJc w:val="left"/>
      <w:pPr>
        <w:ind w:left="5051" w:hanging="222"/>
      </w:pPr>
      <w:rPr>
        <w:rFonts w:hint="default"/>
        <w:lang w:val="en-US" w:eastAsia="en-US" w:bidi="ar-SA"/>
      </w:rPr>
    </w:lvl>
    <w:lvl w:ilvl="8" w:tplc="152A28FE">
      <w:numFmt w:val="bullet"/>
      <w:lvlText w:val="•"/>
      <w:lvlJc w:val="left"/>
      <w:pPr>
        <w:ind w:left="5724" w:hanging="222"/>
      </w:pPr>
      <w:rPr>
        <w:rFonts w:hint="default"/>
        <w:lang w:val="en-US" w:eastAsia="en-US" w:bidi="ar-SA"/>
      </w:rPr>
    </w:lvl>
  </w:abstractNum>
  <w:abstractNum w:abstractNumId="26" w15:restartNumberingAfterBreak="0">
    <w:nsid w:val="269A1008"/>
    <w:multiLevelType w:val="hybridMultilevel"/>
    <w:tmpl w:val="52808B02"/>
    <w:lvl w:ilvl="0" w:tplc="361E9EDC">
      <w:start w:val="1"/>
      <w:numFmt w:val="bullet"/>
      <w:lvlText w:val="•"/>
      <w:lvlJc w:val="left"/>
      <w:pPr>
        <w:tabs>
          <w:tab w:val="num" w:pos="720"/>
        </w:tabs>
        <w:ind w:left="720" w:hanging="360"/>
      </w:pPr>
      <w:rPr>
        <w:rFonts w:ascii="Times New Roman" w:hAnsi="Times New Roman" w:hint="default"/>
      </w:rPr>
    </w:lvl>
    <w:lvl w:ilvl="1" w:tplc="0C709D1C" w:tentative="1">
      <w:start w:val="1"/>
      <w:numFmt w:val="bullet"/>
      <w:lvlText w:val="•"/>
      <w:lvlJc w:val="left"/>
      <w:pPr>
        <w:tabs>
          <w:tab w:val="num" w:pos="1440"/>
        </w:tabs>
        <w:ind w:left="1440" w:hanging="360"/>
      </w:pPr>
      <w:rPr>
        <w:rFonts w:ascii="Times New Roman" w:hAnsi="Times New Roman" w:hint="default"/>
      </w:rPr>
    </w:lvl>
    <w:lvl w:ilvl="2" w:tplc="B2DE878E" w:tentative="1">
      <w:start w:val="1"/>
      <w:numFmt w:val="bullet"/>
      <w:lvlText w:val="•"/>
      <w:lvlJc w:val="left"/>
      <w:pPr>
        <w:tabs>
          <w:tab w:val="num" w:pos="2160"/>
        </w:tabs>
        <w:ind w:left="2160" w:hanging="360"/>
      </w:pPr>
      <w:rPr>
        <w:rFonts w:ascii="Times New Roman" w:hAnsi="Times New Roman" w:hint="default"/>
      </w:rPr>
    </w:lvl>
    <w:lvl w:ilvl="3" w:tplc="E3783178" w:tentative="1">
      <w:start w:val="1"/>
      <w:numFmt w:val="bullet"/>
      <w:lvlText w:val="•"/>
      <w:lvlJc w:val="left"/>
      <w:pPr>
        <w:tabs>
          <w:tab w:val="num" w:pos="2880"/>
        </w:tabs>
        <w:ind w:left="2880" w:hanging="360"/>
      </w:pPr>
      <w:rPr>
        <w:rFonts w:ascii="Times New Roman" w:hAnsi="Times New Roman" w:hint="default"/>
      </w:rPr>
    </w:lvl>
    <w:lvl w:ilvl="4" w:tplc="22CAF632" w:tentative="1">
      <w:start w:val="1"/>
      <w:numFmt w:val="bullet"/>
      <w:lvlText w:val="•"/>
      <w:lvlJc w:val="left"/>
      <w:pPr>
        <w:tabs>
          <w:tab w:val="num" w:pos="3600"/>
        </w:tabs>
        <w:ind w:left="3600" w:hanging="360"/>
      </w:pPr>
      <w:rPr>
        <w:rFonts w:ascii="Times New Roman" w:hAnsi="Times New Roman" w:hint="default"/>
      </w:rPr>
    </w:lvl>
    <w:lvl w:ilvl="5" w:tplc="745A1352" w:tentative="1">
      <w:start w:val="1"/>
      <w:numFmt w:val="bullet"/>
      <w:lvlText w:val="•"/>
      <w:lvlJc w:val="left"/>
      <w:pPr>
        <w:tabs>
          <w:tab w:val="num" w:pos="4320"/>
        </w:tabs>
        <w:ind w:left="4320" w:hanging="360"/>
      </w:pPr>
      <w:rPr>
        <w:rFonts w:ascii="Times New Roman" w:hAnsi="Times New Roman" w:hint="default"/>
      </w:rPr>
    </w:lvl>
    <w:lvl w:ilvl="6" w:tplc="9740F43C" w:tentative="1">
      <w:start w:val="1"/>
      <w:numFmt w:val="bullet"/>
      <w:lvlText w:val="•"/>
      <w:lvlJc w:val="left"/>
      <w:pPr>
        <w:tabs>
          <w:tab w:val="num" w:pos="5040"/>
        </w:tabs>
        <w:ind w:left="5040" w:hanging="360"/>
      </w:pPr>
      <w:rPr>
        <w:rFonts w:ascii="Times New Roman" w:hAnsi="Times New Roman" w:hint="default"/>
      </w:rPr>
    </w:lvl>
    <w:lvl w:ilvl="7" w:tplc="40FA45A4" w:tentative="1">
      <w:start w:val="1"/>
      <w:numFmt w:val="bullet"/>
      <w:lvlText w:val="•"/>
      <w:lvlJc w:val="left"/>
      <w:pPr>
        <w:tabs>
          <w:tab w:val="num" w:pos="5760"/>
        </w:tabs>
        <w:ind w:left="5760" w:hanging="360"/>
      </w:pPr>
      <w:rPr>
        <w:rFonts w:ascii="Times New Roman" w:hAnsi="Times New Roman" w:hint="default"/>
      </w:rPr>
    </w:lvl>
    <w:lvl w:ilvl="8" w:tplc="2F808EC4"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2B522153"/>
    <w:multiLevelType w:val="multilevel"/>
    <w:tmpl w:val="32CACDE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8" w15:restartNumberingAfterBreak="0">
    <w:nsid w:val="2E0C2D43"/>
    <w:multiLevelType w:val="multilevel"/>
    <w:tmpl w:val="1E18C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00F7ECD"/>
    <w:multiLevelType w:val="multilevel"/>
    <w:tmpl w:val="A032121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0" w15:restartNumberingAfterBreak="0">
    <w:nsid w:val="31C0401F"/>
    <w:multiLevelType w:val="multilevel"/>
    <w:tmpl w:val="2C923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2E70D11"/>
    <w:multiLevelType w:val="multilevel"/>
    <w:tmpl w:val="FE547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3784B0F"/>
    <w:multiLevelType w:val="multilevel"/>
    <w:tmpl w:val="81DC6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5826AAA"/>
    <w:multiLevelType w:val="multilevel"/>
    <w:tmpl w:val="720A694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4" w15:restartNumberingAfterBreak="0">
    <w:nsid w:val="37B85C7E"/>
    <w:multiLevelType w:val="hybridMultilevel"/>
    <w:tmpl w:val="55AE7E5C"/>
    <w:lvl w:ilvl="0" w:tplc="F77CDB04">
      <w:start w:val="1"/>
      <w:numFmt w:val="bullet"/>
      <w:lvlText w:val="•"/>
      <w:lvlJc w:val="left"/>
      <w:pPr>
        <w:tabs>
          <w:tab w:val="num" w:pos="360"/>
        </w:tabs>
        <w:ind w:left="360" w:hanging="360"/>
      </w:pPr>
      <w:rPr>
        <w:rFonts w:ascii="Times New Roman" w:hAnsi="Times New Roman" w:hint="default"/>
      </w:rPr>
    </w:lvl>
    <w:lvl w:ilvl="1" w:tplc="A87AD9EA" w:tentative="1">
      <w:start w:val="1"/>
      <w:numFmt w:val="bullet"/>
      <w:lvlText w:val="•"/>
      <w:lvlJc w:val="left"/>
      <w:pPr>
        <w:tabs>
          <w:tab w:val="num" w:pos="1080"/>
        </w:tabs>
        <w:ind w:left="1080" w:hanging="360"/>
      </w:pPr>
      <w:rPr>
        <w:rFonts w:ascii="Times New Roman" w:hAnsi="Times New Roman" w:hint="default"/>
      </w:rPr>
    </w:lvl>
    <w:lvl w:ilvl="2" w:tplc="5EA40EB0" w:tentative="1">
      <w:start w:val="1"/>
      <w:numFmt w:val="bullet"/>
      <w:lvlText w:val="•"/>
      <w:lvlJc w:val="left"/>
      <w:pPr>
        <w:tabs>
          <w:tab w:val="num" w:pos="1800"/>
        </w:tabs>
        <w:ind w:left="1800" w:hanging="360"/>
      </w:pPr>
      <w:rPr>
        <w:rFonts w:ascii="Times New Roman" w:hAnsi="Times New Roman" w:hint="default"/>
      </w:rPr>
    </w:lvl>
    <w:lvl w:ilvl="3" w:tplc="F60CAB12" w:tentative="1">
      <w:start w:val="1"/>
      <w:numFmt w:val="bullet"/>
      <w:lvlText w:val="•"/>
      <w:lvlJc w:val="left"/>
      <w:pPr>
        <w:tabs>
          <w:tab w:val="num" w:pos="2520"/>
        </w:tabs>
        <w:ind w:left="2520" w:hanging="360"/>
      </w:pPr>
      <w:rPr>
        <w:rFonts w:ascii="Times New Roman" w:hAnsi="Times New Roman" w:hint="default"/>
      </w:rPr>
    </w:lvl>
    <w:lvl w:ilvl="4" w:tplc="3DCAC262" w:tentative="1">
      <w:start w:val="1"/>
      <w:numFmt w:val="bullet"/>
      <w:lvlText w:val="•"/>
      <w:lvlJc w:val="left"/>
      <w:pPr>
        <w:tabs>
          <w:tab w:val="num" w:pos="3240"/>
        </w:tabs>
        <w:ind w:left="3240" w:hanging="360"/>
      </w:pPr>
      <w:rPr>
        <w:rFonts w:ascii="Times New Roman" w:hAnsi="Times New Roman" w:hint="default"/>
      </w:rPr>
    </w:lvl>
    <w:lvl w:ilvl="5" w:tplc="9E5A746C" w:tentative="1">
      <w:start w:val="1"/>
      <w:numFmt w:val="bullet"/>
      <w:lvlText w:val="•"/>
      <w:lvlJc w:val="left"/>
      <w:pPr>
        <w:tabs>
          <w:tab w:val="num" w:pos="3960"/>
        </w:tabs>
        <w:ind w:left="3960" w:hanging="360"/>
      </w:pPr>
      <w:rPr>
        <w:rFonts w:ascii="Times New Roman" w:hAnsi="Times New Roman" w:hint="default"/>
      </w:rPr>
    </w:lvl>
    <w:lvl w:ilvl="6" w:tplc="ECB2EDBE" w:tentative="1">
      <w:start w:val="1"/>
      <w:numFmt w:val="bullet"/>
      <w:lvlText w:val="•"/>
      <w:lvlJc w:val="left"/>
      <w:pPr>
        <w:tabs>
          <w:tab w:val="num" w:pos="4680"/>
        </w:tabs>
        <w:ind w:left="4680" w:hanging="360"/>
      </w:pPr>
      <w:rPr>
        <w:rFonts w:ascii="Times New Roman" w:hAnsi="Times New Roman" w:hint="default"/>
      </w:rPr>
    </w:lvl>
    <w:lvl w:ilvl="7" w:tplc="582C1F22" w:tentative="1">
      <w:start w:val="1"/>
      <w:numFmt w:val="bullet"/>
      <w:lvlText w:val="•"/>
      <w:lvlJc w:val="left"/>
      <w:pPr>
        <w:tabs>
          <w:tab w:val="num" w:pos="5400"/>
        </w:tabs>
        <w:ind w:left="5400" w:hanging="360"/>
      </w:pPr>
      <w:rPr>
        <w:rFonts w:ascii="Times New Roman" w:hAnsi="Times New Roman" w:hint="default"/>
      </w:rPr>
    </w:lvl>
    <w:lvl w:ilvl="8" w:tplc="C7CA12E2" w:tentative="1">
      <w:start w:val="1"/>
      <w:numFmt w:val="bullet"/>
      <w:lvlText w:val="•"/>
      <w:lvlJc w:val="left"/>
      <w:pPr>
        <w:tabs>
          <w:tab w:val="num" w:pos="6120"/>
        </w:tabs>
        <w:ind w:left="6120" w:hanging="360"/>
      </w:pPr>
      <w:rPr>
        <w:rFonts w:ascii="Times New Roman" w:hAnsi="Times New Roman" w:hint="default"/>
      </w:rPr>
    </w:lvl>
  </w:abstractNum>
  <w:abstractNum w:abstractNumId="35" w15:restartNumberingAfterBreak="0">
    <w:nsid w:val="3850123F"/>
    <w:multiLevelType w:val="multilevel"/>
    <w:tmpl w:val="3A6A8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B7C51B3"/>
    <w:multiLevelType w:val="multilevel"/>
    <w:tmpl w:val="0CA2D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C572728"/>
    <w:multiLevelType w:val="hybridMultilevel"/>
    <w:tmpl w:val="D70C9262"/>
    <w:lvl w:ilvl="0" w:tplc="358A3BF6">
      <w:start w:val="1"/>
      <w:numFmt w:val="decimal"/>
      <w:lvlText w:val="%1."/>
      <w:lvlJc w:val="left"/>
      <w:pPr>
        <w:ind w:left="744" w:hanging="361"/>
        <w:jc w:val="left"/>
      </w:pPr>
      <w:rPr>
        <w:rFonts w:ascii="Calibri" w:eastAsia="Calibri" w:hAnsi="Calibri" w:cs="Calibri" w:hint="default"/>
        <w:b w:val="0"/>
        <w:bCs w:val="0"/>
        <w:i w:val="0"/>
        <w:iCs w:val="0"/>
        <w:spacing w:val="-2"/>
        <w:w w:val="100"/>
        <w:sz w:val="22"/>
        <w:szCs w:val="22"/>
        <w:lang w:val="en-US" w:eastAsia="en-US" w:bidi="ar-SA"/>
      </w:rPr>
    </w:lvl>
    <w:lvl w:ilvl="1" w:tplc="A3687BD2">
      <w:numFmt w:val="bullet"/>
      <w:lvlText w:val="•"/>
      <w:lvlJc w:val="left"/>
      <w:pPr>
        <w:ind w:left="1573" w:hanging="361"/>
      </w:pPr>
      <w:rPr>
        <w:rFonts w:hint="default"/>
        <w:lang w:val="en-US" w:eastAsia="en-US" w:bidi="ar-SA"/>
      </w:rPr>
    </w:lvl>
    <w:lvl w:ilvl="2" w:tplc="9E4A08F0">
      <w:numFmt w:val="bullet"/>
      <w:lvlText w:val="•"/>
      <w:lvlJc w:val="left"/>
      <w:pPr>
        <w:ind w:left="2406" w:hanging="361"/>
      </w:pPr>
      <w:rPr>
        <w:rFonts w:hint="default"/>
        <w:lang w:val="en-US" w:eastAsia="en-US" w:bidi="ar-SA"/>
      </w:rPr>
    </w:lvl>
    <w:lvl w:ilvl="3" w:tplc="2F148274">
      <w:numFmt w:val="bullet"/>
      <w:lvlText w:val="•"/>
      <w:lvlJc w:val="left"/>
      <w:pPr>
        <w:ind w:left="3239" w:hanging="361"/>
      </w:pPr>
      <w:rPr>
        <w:rFonts w:hint="default"/>
        <w:lang w:val="en-US" w:eastAsia="en-US" w:bidi="ar-SA"/>
      </w:rPr>
    </w:lvl>
    <w:lvl w:ilvl="4" w:tplc="227437EC">
      <w:numFmt w:val="bullet"/>
      <w:lvlText w:val="•"/>
      <w:lvlJc w:val="left"/>
      <w:pPr>
        <w:ind w:left="4072" w:hanging="361"/>
      </w:pPr>
      <w:rPr>
        <w:rFonts w:hint="default"/>
        <w:lang w:val="en-US" w:eastAsia="en-US" w:bidi="ar-SA"/>
      </w:rPr>
    </w:lvl>
    <w:lvl w:ilvl="5" w:tplc="A2200DB8">
      <w:numFmt w:val="bullet"/>
      <w:lvlText w:val="•"/>
      <w:lvlJc w:val="left"/>
      <w:pPr>
        <w:ind w:left="4905" w:hanging="361"/>
      </w:pPr>
      <w:rPr>
        <w:rFonts w:hint="default"/>
        <w:lang w:val="en-US" w:eastAsia="en-US" w:bidi="ar-SA"/>
      </w:rPr>
    </w:lvl>
    <w:lvl w:ilvl="6" w:tplc="BBECD294">
      <w:numFmt w:val="bullet"/>
      <w:lvlText w:val="•"/>
      <w:lvlJc w:val="left"/>
      <w:pPr>
        <w:ind w:left="5738" w:hanging="361"/>
      </w:pPr>
      <w:rPr>
        <w:rFonts w:hint="default"/>
        <w:lang w:val="en-US" w:eastAsia="en-US" w:bidi="ar-SA"/>
      </w:rPr>
    </w:lvl>
    <w:lvl w:ilvl="7" w:tplc="30E0622C">
      <w:numFmt w:val="bullet"/>
      <w:lvlText w:val="•"/>
      <w:lvlJc w:val="left"/>
      <w:pPr>
        <w:ind w:left="6571" w:hanging="361"/>
      </w:pPr>
      <w:rPr>
        <w:rFonts w:hint="default"/>
        <w:lang w:val="en-US" w:eastAsia="en-US" w:bidi="ar-SA"/>
      </w:rPr>
    </w:lvl>
    <w:lvl w:ilvl="8" w:tplc="9CC81360">
      <w:numFmt w:val="bullet"/>
      <w:lvlText w:val="•"/>
      <w:lvlJc w:val="left"/>
      <w:pPr>
        <w:ind w:left="7404" w:hanging="361"/>
      </w:pPr>
      <w:rPr>
        <w:rFonts w:hint="default"/>
        <w:lang w:val="en-US" w:eastAsia="en-US" w:bidi="ar-SA"/>
      </w:rPr>
    </w:lvl>
  </w:abstractNum>
  <w:abstractNum w:abstractNumId="38" w15:restartNumberingAfterBreak="0">
    <w:nsid w:val="3D412966"/>
    <w:multiLevelType w:val="multilevel"/>
    <w:tmpl w:val="EBAA9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D9A7EBC"/>
    <w:multiLevelType w:val="multilevel"/>
    <w:tmpl w:val="6AAE17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EBD248D"/>
    <w:multiLevelType w:val="multilevel"/>
    <w:tmpl w:val="DD1E4B2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1" w15:restartNumberingAfterBreak="0">
    <w:nsid w:val="3FB54A85"/>
    <w:multiLevelType w:val="multilevel"/>
    <w:tmpl w:val="0A6AE928"/>
    <w:lvl w:ilvl="0">
      <w:start w:val="1"/>
      <w:numFmt w:val="bullet"/>
      <w:lvlText w:val=""/>
      <w:lvlJc w:val="left"/>
      <w:pPr>
        <w:tabs>
          <w:tab w:val="num" w:pos="502"/>
        </w:tabs>
        <w:ind w:left="502" w:hanging="360"/>
      </w:pPr>
      <w:rPr>
        <w:rFonts w:ascii="Symbol" w:hAnsi="Symbol" w:hint="default"/>
        <w:sz w:val="20"/>
      </w:rPr>
    </w:lvl>
    <w:lvl w:ilvl="1">
      <w:start w:val="1"/>
      <w:numFmt w:val="bullet"/>
      <w:lvlText w:val="o"/>
      <w:lvlJc w:val="left"/>
      <w:pPr>
        <w:tabs>
          <w:tab w:val="num" w:pos="709"/>
        </w:tabs>
        <w:ind w:left="709" w:hanging="360"/>
      </w:pPr>
      <w:rPr>
        <w:rFonts w:ascii="Courier New" w:hAnsi="Courier New" w:hint="default"/>
        <w:sz w:val="20"/>
      </w:rPr>
    </w:lvl>
    <w:lvl w:ilvl="2" w:tentative="1">
      <w:start w:val="1"/>
      <w:numFmt w:val="bullet"/>
      <w:lvlText w:val=""/>
      <w:lvlJc w:val="left"/>
      <w:pPr>
        <w:tabs>
          <w:tab w:val="num" w:pos="1942"/>
        </w:tabs>
        <w:ind w:left="1942" w:hanging="360"/>
      </w:pPr>
      <w:rPr>
        <w:rFonts w:ascii="Wingdings" w:hAnsi="Wingdings" w:hint="default"/>
        <w:sz w:val="20"/>
      </w:rPr>
    </w:lvl>
    <w:lvl w:ilvl="3" w:tentative="1">
      <w:start w:val="1"/>
      <w:numFmt w:val="bullet"/>
      <w:lvlText w:val=""/>
      <w:lvlJc w:val="left"/>
      <w:pPr>
        <w:tabs>
          <w:tab w:val="num" w:pos="2662"/>
        </w:tabs>
        <w:ind w:left="2662" w:hanging="360"/>
      </w:pPr>
      <w:rPr>
        <w:rFonts w:ascii="Wingdings" w:hAnsi="Wingdings" w:hint="default"/>
        <w:sz w:val="20"/>
      </w:rPr>
    </w:lvl>
    <w:lvl w:ilvl="4" w:tentative="1">
      <w:start w:val="1"/>
      <w:numFmt w:val="bullet"/>
      <w:lvlText w:val=""/>
      <w:lvlJc w:val="left"/>
      <w:pPr>
        <w:tabs>
          <w:tab w:val="num" w:pos="3382"/>
        </w:tabs>
        <w:ind w:left="3382" w:hanging="360"/>
      </w:pPr>
      <w:rPr>
        <w:rFonts w:ascii="Wingdings" w:hAnsi="Wingdings" w:hint="default"/>
        <w:sz w:val="20"/>
      </w:rPr>
    </w:lvl>
    <w:lvl w:ilvl="5" w:tentative="1">
      <w:start w:val="1"/>
      <w:numFmt w:val="bullet"/>
      <w:lvlText w:val=""/>
      <w:lvlJc w:val="left"/>
      <w:pPr>
        <w:tabs>
          <w:tab w:val="num" w:pos="4102"/>
        </w:tabs>
        <w:ind w:left="4102" w:hanging="360"/>
      </w:pPr>
      <w:rPr>
        <w:rFonts w:ascii="Wingdings" w:hAnsi="Wingdings" w:hint="default"/>
        <w:sz w:val="20"/>
      </w:rPr>
    </w:lvl>
    <w:lvl w:ilvl="6" w:tentative="1">
      <w:start w:val="1"/>
      <w:numFmt w:val="bullet"/>
      <w:lvlText w:val=""/>
      <w:lvlJc w:val="left"/>
      <w:pPr>
        <w:tabs>
          <w:tab w:val="num" w:pos="4822"/>
        </w:tabs>
        <w:ind w:left="4822" w:hanging="360"/>
      </w:pPr>
      <w:rPr>
        <w:rFonts w:ascii="Wingdings" w:hAnsi="Wingdings" w:hint="default"/>
        <w:sz w:val="20"/>
      </w:rPr>
    </w:lvl>
    <w:lvl w:ilvl="7" w:tentative="1">
      <w:start w:val="1"/>
      <w:numFmt w:val="bullet"/>
      <w:lvlText w:val=""/>
      <w:lvlJc w:val="left"/>
      <w:pPr>
        <w:tabs>
          <w:tab w:val="num" w:pos="5542"/>
        </w:tabs>
        <w:ind w:left="5542" w:hanging="360"/>
      </w:pPr>
      <w:rPr>
        <w:rFonts w:ascii="Wingdings" w:hAnsi="Wingdings" w:hint="default"/>
        <w:sz w:val="20"/>
      </w:rPr>
    </w:lvl>
    <w:lvl w:ilvl="8" w:tentative="1">
      <w:start w:val="1"/>
      <w:numFmt w:val="bullet"/>
      <w:lvlText w:val=""/>
      <w:lvlJc w:val="left"/>
      <w:pPr>
        <w:tabs>
          <w:tab w:val="num" w:pos="6262"/>
        </w:tabs>
        <w:ind w:left="6262" w:hanging="360"/>
      </w:pPr>
      <w:rPr>
        <w:rFonts w:ascii="Wingdings" w:hAnsi="Wingdings" w:hint="default"/>
        <w:sz w:val="20"/>
      </w:rPr>
    </w:lvl>
  </w:abstractNum>
  <w:abstractNum w:abstractNumId="42" w15:restartNumberingAfterBreak="0">
    <w:nsid w:val="3FE61FED"/>
    <w:multiLevelType w:val="multilevel"/>
    <w:tmpl w:val="D85A92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3891539"/>
    <w:multiLevelType w:val="multilevel"/>
    <w:tmpl w:val="B7E8F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3CF1D43"/>
    <w:multiLevelType w:val="hybridMultilevel"/>
    <w:tmpl w:val="AFD61AD4"/>
    <w:lvl w:ilvl="0" w:tplc="92E039F2">
      <w:start w:val="1"/>
      <w:numFmt w:val="decimal"/>
      <w:lvlText w:val="%1."/>
      <w:lvlJc w:val="left"/>
      <w:pPr>
        <w:ind w:left="744" w:hanging="361"/>
      </w:pPr>
      <w:rPr>
        <w:rFonts w:ascii="Calibri" w:eastAsia="Calibri" w:hAnsi="Calibri" w:cs="Calibri" w:hint="default"/>
        <w:b w:val="0"/>
        <w:bCs w:val="0"/>
        <w:i w:val="0"/>
        <w:iCs w:val="0"/>
        <w:spacing w:val="-2"/>
        <w:w w:val="100"/>
        <w:sz w:val="22"/>
        <w:szCs w:val="22"/>
        <w:lang w:val="en-US" w:eastAsia="en-US" w:bidi="ar-SA"/>
      </w:rPr>
    </w:lvl>
    <w:lvl w:ilvl="1" w:tplc="611010BC">
      <w:numFmt w:val="bullet"/>
      <w:lvlText w:val="•"/>
      <w:lvlJc w:val="left"/>
      <w:pPr>
        <w:ind w:left="1573" w:hanging="361"/>
      </w:pPr>
      <w:rPr>
        <w:rFonts w:hint="default"/>
        <w:lang w:val="en-US" w:eastAsia="en-US" w:bidi="ar-SA"/>
      </w:rPr>
    </w:lvl>
    <w:lvl w:ilvl="2" w:tplc="593A62BE">
      <w:numFmt w:val="bullet"/>
      <w:lvlText w:val="•"/>
      <w:lvlJc w:val="left"/>
      <w:pPr>
        <w:ind w:left="2406" w:hanging="361"/>
      </w:pPr>
      <w:rPr>
        <w:rFonts w:hint="default"/>
        <w:lang w:val="en-US" w:eastAsia="en-US" w:bidi="ar-SA"/>
      </w:rPr>
    </w:lvl>
    <w:lvl w:ilvl="3" w:tplc="A324267E">
      <w:numFmt w:val="bullet"/>
      <w:lvlText w:val="•"/>
      <w:lvlJc w:val="left"/>
      <w:pPr>
        <w:ind w:left="3239" w:hanging="361"/>
      </w:pPr>
      <w:rPr>
        <w:rFonts w:hint="default"/>
        <w:lang w:val="en-US" w:eastAsia="en-US" w:bidi="ar-SA"/>
      </w:rPr>
    </w:lvl>
    <w:lvl w:ilvl="4" w:tplc="F326BE92">
      <w:numFmt w:val="bullet"/>
      <w:lvlText w:val="•"/>
      <w:lvlJc w:val="left"/>
      <w:pPr>
        <w:ind w:left="4072" w:hanging="361"/>
      </w:pPr>
      <w:rPr>
        <w:rFonts w:hint="default"/>
        <w:lang w:val="en-US" w:eastAsia="en-US" w:bidi="ar-SA"/>
      </w:rPr>
    </w:lvl>
    <w:lvl w:ilvl="5" w:tplc="6CEC08A6">
      <w:numFmt w:val="bullet"/>
      <w:lvlText w:val="•"/>
      <w:lvlJc w:val="left"/>
      <w:pPr>
        <w:ind w:left="4905" w:hanging="361"/>
      </w:pPr>
      <w:rPr>
        <w:rFonts w:hint="default"/>
        <w:lang w:val="en-US" w:eastAsia="en-US" w:bidi="ar-SA"/>
      </w:rPr>
    </w:lvl>
    <w:lvl w:ilvl="6" w:tplc="0F56994E">
      <w:numFmt w:val="bullet"/>
      <w:lvlText w:val="•"/>
      <w:lvlJc w:val="left"/>
      <w:pPr>
        <w:ind w:left="5738" w:hanging="361"/>
      </w:pPr>
      <w:rPr>
        <w:rFonts w:hint="default"/>
        <w:lang w:val="en-US" w:eastAsia="en-US" w:bidi="ar-SA"/>
      </w:rPr>
    </w:lvl>
    <w:lvl w:ilvl="7" w:tplc="F55C78E0">
      <w:numFmt w:val="bullet"/>
      <w:lvlText w:val="•"/>
      <w:lvlJc w:val="left"/>
      <w:pPr>
        <w:ind w:left="6571" w:hanging="361"/>
      </w:pPr>
      <w:rPr>
        <w:rFonts w:hint="default"/>
        <w:lang w:val="en-US" w:eastAsia="en-US" w:bidi="ar-SA"/>
      </w:rPr>
    </w:lvl>
    <w:lvl w:ilvl="8" w:tplc="C1185228">
      <w:numFmt w:val="bullet"/>
      <w:lvlText w:val="•"/>
      <w:lvlJc w:val="left"/>
      <w:pPr>
        <w:ind w:left="7404" w:hanging="361"/>
      </w:pPr>
      <w:rPr>
        <w:rFonts w:hint="default"/>
        <w:lang w:val="en-US" w:eastAsia="en-US" w:bidi="ar-SA"/>
      </w:rPr>
    </w:lvl>
  </w:abstractNum>
  <w:abstractNum w:abstractNumId="45" w15:restartNumberingAfterBreak="0">
    <w:nsid w:val="45A20C9A"/>
    <w:multiLevelType w:val="multilevel"/>
    <w:tmpl w:val="3A2AC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6CF23A0"/>
    <w:multiLevelType w:val="multilevel"/>
    <w:tmpl w:val="CCFECE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74A1DAC"/>
    <w:multiLevelType w:val="multilevel"/>
    <w:tmpl w:val="2710D6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7832E89"/>
    <w:multiLevelType w:val="multilevel"/>
    <w:tmpl w:val="EC16A9B0"/>
    <w:lvl w:ilvl="0">
      <w:start w:val="1"/>
      <w:numFmt w:val="decimal"/>
      <w:lvlText w:val="%1."/>
      <w:lvlJc w:val="left"/>
      <w:pPr>
        <w:tabs>
          <w:tab w:val="num" w:pos="720"/>
        </w:tabs>
        <w:ind w:left="720" w:hanging="360"/>
      </w:pPr>
    </w:lvl>
    <w:lvl w:ilvl="1">
      <w:start w:val="1"/>
      <w:numFmt w:val="bullet"/>
      <w:lvlText w:val="o"/>
      <w:lvlJc w:val="left"/>
      <w:pPr>
        <w:tabs>
          <w:tab w:val="num" w:pos="1069"/>
        </w:tabs>
        <w:ind w:left="1069"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48EF2C22"/>
    <w:multiLevelType w:val="hybridMultilevel"/>
    <w:tmpl w:val="82662CB4"/>
    <w:lvl w:ilvl="0" w:tplc="5BBCB8E2">
      <w:start w:val="1"/>
      <w:numFmt w:val="bullet"/>
      <w:lvlText w:val="•"/>
      <w:lvlJc w:val="left"/>
      <w:pPr>
        <w:tabs>
          <w:tab w:val="num" w:pos="720"/>
        </w:tabs>
        <w:ind w:left="720" w:hanging="360"/>
      </w:pPr>
      <w:rPr>
        <w:rFonts w:ascii="Times New Roman" w:hAnsi="Times New Roman" w:hint="default"/>
      </w:rPr>
    </w:lvl>
    <w:lvl w:ilvl="1" w:tplc="37AADF42" w:tentative="1">
      <w:start w:val="1"/>
      <w:numFmt w:val="bullet"/>
      <w:lvlText w:val="•"/>
      <w:lvlJc w:val="left"/>
      <w:pPr>
        <w:tabs>
          <w:tab w:val="num" w:pos="1440"/>
        </w:tabs>
        <w:ind w:left="1440" w:hanging="360"/>
      </w:pPr>
      <w:rPr>
        <w:rFonts w:ascii="Times New Roman" w:hAnsi="Times New Roman" w:hint="default"/>
      </w:rPr>
    </w:lvl>
    <w:lvl w:ilvl="2" w:tplc="A6CC93F4" w:tentative="1">
      <w:start w:val="1"/>
      <w:numFmt w:val="bullet"/>
      <w:lvlText w:val="•"/>
      <w:lvlJc w:val="left"/>
      <w:pPr>
        <w:tabs>
          <w:tab w:val="num" w:pos="2160"/>
        </w:tabs>
        <w:ind w:left="2160" w:hanging="360"/>
      </w:pPr>
      <w:rPr>
        <w:rFonts w:ascii="Times New Roman" w:hAnsi="Times New Roman" w:hint="default"/>
      </w:rPr>
    </w:lvl>
    <w:lvl w:ilvl="3" w:tplc="9C225930" w:tentative="1">
      <w:start w:val="1"/>
      <w:numFmt w:val="bullet"/>
      <w:lvlText w:val="•"/>
      <w:lvlJc w:val="left"/>
      <w:pPr>
        <w:tabs>
          <w:tab w:val="num" w:pos="2880"/>
        </w:tabs>
        <w:ind w:left="2880" w:hanging="360"/>
      </w:pPr>
      <w:rPr>
        <w:rFonts w:ascii="Times New Roman" w:hAnsi="Times New Roman" w:hint="default"/>
      </w:rPr>
    </w:lvl>
    <w:lvl w:ilvl="4" w:tplc="F95CED60" w:tentative="1">
      <w:start w:val="1"/>
      <w:numFmt w:val="bullet"/>
      <w:lvlText w:val="•"/>
      <w:lvlJc w:val="left"/>
      <w:pPr>
        <w:tabs>
          <w:tab w:val="num" w:pos="3600"/>
        </w:tabs>
        <w:ind w:left="3600" w:hanging="360"/>
      </w:pPr>
      <w:rPr>
        <w:rFonts w:ascii="Times New Roman" w:hAnsi="Times New Roman" w:hint="default"/>
      </w:rPr>
    </w:lvl>
    <w:lvl w:ilvl="5" w:tplc="1D0CA12A" w:tentative="1">
      <w:start w:val="1"/>
      <w:numFmt w:val="bullet"/>
      <w:lvlText w:val="•"/>
      <w:lvlJc w:val="left"/>
      <w:pPr>
        <w:tabs>
          <w:tab w:val="num" w:pos="4320"/>
        </w:tabs>
        <w:ind w:left="4320" w:hanging="360"/>
      </w:pPr>
      <w:rPr>
        <w:rFonts w:ascii="Times New Roman" w:hAnsi="Times New Roman" w:hint="default"/>
      </w:rPr>
    </w:lvl>
    <w:lvl w:ilvl="6" w:tplc="669E3A92" w:tentative="1">
      <w:start w:val="1"/>
      <w:numFmt w:val="bullet"/>
      <w:lvlText w:val="•"/>
      <w:lvlJc w:val="left"/>
      <w:pPr>
        <w:tabs>
          <w:tab w:val="num" w:pos="5040"/>
        </w:tabs>
        <w:ind w:left="5040" w:hanging="360"/>
      </w:pPr>
      <w:rPr>
        <w:rFonts w:ascii="Times New Roman" w:hAnsi="Times New Roman" w:hint="default"/>
      </w:rPr>
    </w:lvl>
    <w:lvl w:ilvl="7" w:tplc="5DD04CB4" w:tentative="1">
      <w:start w:val="1"/>
      <w:numFmt w:val="bullet"/>
      <w:lvlText w:val="•"/>
      <w:lvlJc w:val="left"/>
      <w:pPr>
        <w:tabs>
          <w:tab w:val="num" w:pos="5760"/>
        </w:tabs>
        <w:ind w:left="5760" w:hanging="360"/>
      </w:pPr>
      <w:rPr>
        <w:rFonts w:ascii="Times New Roman" w:hAnsi="Times New Roman" w:hint="default"/>
      </w:rPr>
    </w:lvl>
    <w:lvl w:ilvl="8" w:tplc="1CF088C8" w:tentative="1">
      <w:start w:val="1"/>
      <w:numFmt w:val="bullet"/>
      <w:lvlText w:val="•"/>
      <w:lvlJc w:val="left"/>
      <w:pPr>
        <w:tabs>
          <w:tab w:val="num" w:pos="6480"/>
        </w:tabs>
        <w:ind w:left="6480" w:hanging="360"/>
      </w:pPr>
      <w:rPr>
        <w:rFonts w:ascii="Times New Roman" w:hAnsi="Times New Roman" w:hint="default"/>
      </w:rPr>
    </w:lvl>
  </w:abstractNum>
  <w:abstractNum w:abstractNumId="50" w15:restartNumberingAfterBreak="0">
    <w:nsid w:val="4A7D5377"/>
    <w:multiLevelType w:val="multilevel"/>
    <w:tmpl w:val="9FBA1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B48514F"/>
    <w:multiLevelType w:val="hybridMultilevel"/>
    <w:tmpl w:val="08922BCC"/>
    <w:lvl w:ilvl="0" w:tplc="BEFC7A52">
      <w:start w:val="1"/>
      <w:numFmt w:val="decimal"/>
      <w:lvlText w:val="%1)"/>
      <w:lvlJc w:val="left"/>
      <w:pPr>
        <w:ind w:left="297" w:hanging="183"/>
      </w:pPr>
      <w:rPr>
        <w:rFonts w:ascii="Calibri" w:eastAsia="Calibri" w:hAnsi="Calibri" w:cs="Calibri" w:hint="default"/>
        <w:b w:val="0"/>
        <w:bCs w:val="0"/>
        <w:i w:val="0"/>
        <w:iCs w:val="0"/>
        <w:spacing w:val="-2"/>
        <w:w w:val="96"/>
        <w:sz w:val="20"/>
        <w:szCs w:val="20"/>
        <w:lang w:val="en-US" w:eastAsia="en-US" w:bidi="ar-SA"/>
      </w:rPr>
    </w:lvl>
    <w:lvl w:ilvl="1" w:tplc="055CED68">
      <w:numFmt w:val="bullet"/>
      <w:lvlText w:val="•"/>
      <w:lvlJc w:val="left"/>
      <w:pPr>
        <w:ind w:left="977" w:hanging="183"/>
      </w:pPr>
      <w:rPr>
        <w:rFonts w:hint="default"/>
        <w:lang w:val="en-US" w:eastAsia="en-US" w:bidi="ar-SA"/>
      </w:rPr>
    </w:lvl>
    <w:lvl w:ilvl="2" w:tplc="4350C276">
      <w:numFmt w:val="bullet"/>
      <w:lvlText w:val="•"/>
      <w:lvlJc w:val="left"/>
      <w:pPr>
        <w:ind w:left="1654" w:hanging="183"/>
      </w:pPr>
      <w:rPr>
        <w:rFonts w:hint="default"/>
        <w:lang w:val="en-US" w:eastAsia="en-US" w:bidi="ar-SA"/>
      </w:rPr>
    </w:lvl>
    <w:lvl w:ilvl="3" w:tplc="BB7E7AA6">
      <w:numFmt w:val="bullet"/>
      <w:lvlText w:val="•"/>
      <w:lvlJc w:val="left"/>
      <w:pPr>
        <w:ind w:left="2331" w:hanging="183"/>
      </w:pPr>
      <w:rPr>
        <w:rFonts w:hint="default"/>
        <w:lang w:val="en-US" w:eastAsia="en-US" w:bidi="ar-SA"/>
      </w:rPr>
    </w:lvl>
    <w:lvl w:ilvl="4" w:tplc="C23AC640">
      <w:numFmt w:val="bullet"/>
      <w:lvlText w:val="•"/>
      <w:lvlJc w:val="left"/>
      <w:pPr>
        <w:ind w:left="3008" w:hanging="183"/>
      </w:pPr>
      <w:rPr>
        <w:rFonts w:hint="default"/>
        <w:lang w:val="en-US" w:eastAsia="en-US" w:bidi="ar-SA"/>
      </w:rPr>
    </w:lvl>
    <w:lvl w:ilvl="5" w:tplc="2A460420">
      <w:numFmt w:val="bullet"/>
      <w:lvlText w:val="•"/>
      <w:lvlJc w:val="left"/>
      <w:pPr>
        <w:ind w:left="3685" w:hanging="183"/>
      </w:pPr>
      <w:rPr>
        <w:rFonts w:hint="default"/>
        <w:lang w:val="en-US" w:eastAsia="en-US" w:bidi="ar-SA"/>
      </w:rPr>
    </w:lvl>
    <w:lvl w:ilvl="6" w:tplc="8738E396">
      <w:numFmt w:val="bullet"/>
      <w:lvlText w:val="•"/>
      <w:lvlJc w:val="left"/>
      <w:pPr>
        <w:ind w:left="4362" w:hanging="183"/>
      </w:pPr>
      <w:rPr>
        <w:rFonts w:hint="default"/>
        <w:lang w:val="en-US" w:eastAsia="en-US" w:bidi="ar-SA"/>
      </w:rPr>
    </w:lvl>
    <w:lvl w:ilvl="7" w:tplc="7AF0B9AC">
      <w:numFmt w:val="bullet"/>
      <w:lvlText w:val="•"/>
      <w:lvlJc w:val="left"/>
      <w:pPr>
        <w:ind w:left="5039" w:hanging="183"/>
      </w:pPr>
      <w:rPr>
        <w:rFonts w:hint="default"/>
        <w:lang w:val="en-US" w:eastAsia="en-US" w:bidi="ar-SA"/>
      </w:rPr>
    </w:lvl>
    <w:lvl w:ilvl="8" w:tplc="88685DD4">
      <w:numFmt w:val="bullet"/>
      <w:lvlText w:val="•"/>
      <w:lvlJc w:val="left"/>
      <w:pPr>
        <w:ind w:left="5716" w:hanging="183"/>
      </w:pPr>
      <w:rPr>
        <w:rFonts w:hint="default"/>
        <w:lang w:val="en-US" w:eastAsia="en-US" w:bidi="ar-SA"/>
      </w:rPr>
    </w:lvl>
  </w:abstractNum>
  <w:abstractNum w:abstractNumId="52" w15:restartNumberingAfterBreak="0">
    <w:nsid w:val="4CB206D7"/>
    <w:multiLevelType w:val="multilevel"/>
    <w:tmpl w:val="389E6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D115C4B"/>
    <w:multiLevelType w:val="multilevel"/>
    <w:tmpl w:val="F552006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4" w15:restartNumberingAfterBreak="0">
    <w:nsid w:val="4D3D71C4"/>
    <w:multiLevelType w:val="hybridMultilevel"/>
    <w:tmpl w:val="E272EBA8"/>
    <w:lvl w:ilvl="0" w:tplc="1B528022">
      <w:start w:val="1"/>
      <w:numFmt w:val="bullet"/>
      <w:lvlText w:val="o"/>
      <w:lvlJc w:val="left"/>
      <w:pPr>
        <w:ind w:left="1069" w:hanging="360"/>
      </w:pPr>
      <w:rPr>
        <w:rFonts w:ascii="Courier New" w:hAnsi="Courier New" w:cs="Courier New" w:hint="default"/>
        <w:sz w:val="20"/>
        <w:szCs w:val="20"/>
      </w:rPr>
    </w:lvl>
    <w:lvl w:ilvl="1" w:tplc="40090003" w:tentative="1">
      <w:start w:val="1"/>
      <w:numFmt w:val="bullet"/>
      <w:lvlText w:val="o"/>
      <w:lvlJc w:val="left"/>
      <w:pPr>
        <w:ind w:left="1789" w:hanging="360"/>
      </w:pPr>
      <w:rPr>
        <w:rFonts w:ascii="Courier New" w:hAnsi="Courier New" w:cs="Courier New" w:hint="default"/>
      </w:rPr>
    </w:lvl>
    <w:lvl w:ilvl="2" w:tplc="40090005" w:tentative="1">
      <w:start w:val="1"/>
      <w:numFmt w:val="bullet"/>
      <w:lvlText w:val=""/>
      <w:lvlJc w:val="left"/>
      <w:pPr>
        <w:ind w:left="2509" w:hanging="360"/>
      </w:pPr>
      <w:rPr>
        <w:rFonts w:ascii="Wingdings" w:hAnsi="Wingdings" w:hint="default"/>
      </w:rPr>
    </w:lvl>
    <w:lvl w:ilvl="3" w:tplc="40090001" w:tentative="1">
      <w:start w:val="1"/>
      <w:numFmt w:val="bullet"/>
      <w:lvlText w:val=""/>
      <w:lvlJc w:val="left"/>
      <w:pPr>
        <w:ind w:left="3229" w:hanging="360"/>
      </w:pPr>
      <w:rPr>
        <w:rFonts w:ascii="Symbol" w:hAnsi="Symbol" w:hint="default"/>
      </w:rPr>
    </w:lvl>
    <w:lvl w:ilvl="4" w:tplc="40090003" w:tentative="1">
      <w:start w:val="1"/>
      <w:numFmt w:val="bullet"/>
      <w:lvlText w:val="o"/>
      <w:lvlJc w:val="left"/>
      <w:pPr>
        <w:ind w:left="3949" w:hanging="360"/>
      </w:pPr>
      <w:rPr>
        <w:rFonts w:ascii="Courier New" w:hAnsi="Courier New" w:cs="Courier New" w:hint="default"/>
      </w:rPr>
    </w:lvl>
    <w:lvl w:ilvl="5" w:tplc="40090005" w:tentative="1">
      <w:start w:val="1"/>
      <w:numFmt w:val="bullet"/>
      <w:lvlText w:val=""/>
      <w:lvlJc w:val="left"/>
      <w:pPr>
        <w:ind w:left="4669" w:hanging="360"/>
      </w:pPr>
      <w:rPr>
        <w:rFonts w:ascii="Wingdings" w:hAnsi="Wingdings" w:hint="default"/>
      </w:rPr>
    </w:lvl>
    <w:lvl w:ilvl="6" w:tplc="40090001" w:tentative="1">
      <w:start w:val="1"/>
      <w:numFmt w:val="bullet"/>
      <w:lvlText w:val=""/>
      <w:lvlJc w:val="left"/>
      <w:pPr>
        <w:ind w:left="5389" w:hanging="360"/>
      </w:pPr>
      <w:rPr>
        <w:rFonts w:ascii="Symbol" w:hAnsi="Symbol" w:hint="default"/>
      </w:rPr>
    </w:lvl>
    <w:lvl w:ilvl="7" w:tplc="40090003" w:tentative="1">
      <w:start w:val="1"/>
      <w:numFmt w:val="bullet"/>
      <w:lvlText w:val="o"/>
      <w:lvlJc w:val="left"/>
      <w:pPr>
        <w:ind w:left="6109" w:hanging="360"/>
      </w:pPr>
      <w:rPr>
        <w:rFonts w:ascii="Courier New" w:hAnsi="Courier New" w:cs="Courier New" w:hint="default"/>
      </w:rPr>
    </w:lvl>
    <w:lvl w:ilvl="8" w:tplc="40090005" w:tentative="1">
      <w:start w:val="1"/>
      <w:numFmt w:val="bullet"/>
      <w:lvlText w:val=""/>
      <w:lvlJc w:val="left"/>
      <w:pPr>
        <w:ind w:left="6829" w:hanging="360"/>
      </w:pPr>
      <w:rPr>
        <w:rFonts w:ascii="Wingdings" w:hAnsi="Wingdings" w:hint="default"/>
      </w:rPr>
    </w:lvl>
  </w:abstractNum>
  <w:abstractNum w:abstractNumId="55" w15:restartNumberingAfterBreak="0">
    <w:nsid w:val="4D56103F"/>
    <w:multiLevelType w:val="multilevel"/>
    <w:tmpl w:val="E05E2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F7A430B"/>
    <w:multiLevelType w:val="hybridMultilevel"/>
    <w:tmpl w:val="4704C65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509C3953"/>
    <w:multiLevelType w:val="multilevel"/>
    <w:tmpl w:val="AE822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26F2585"/>
    <w:multiLevelType w:val="multilevel"/>
    <w:tmpl w:val="4B1E1D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52746C78"/>
    <w:multiLevelType w:val="multilevel"/>
    <w:tmpl w:val="10D2A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569709C"/>
    <w:multiLevelType w:val="multilevel"/>
    <w:tmpl w:val="A20C4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56024831"/>
    <w:multiLevelType w:val="multilevel"/>
    <w:tmpl w:val="A380F1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63170E7"/>
    <w:multiLevelType w:val="multilevel"/>
    <w:tmpl w:val="564AB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86E3DBE"/>
    <w:multiLevelType w:val="multilevel"/>
    <w:tmpl w:val="B7605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8E87333"/>
    <w:multiLevelType w:val="multilevel"/>
    <w:tmpl w:val="7F3A4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9990887"/>
    <w:multiLevelType w:val="hybridMultilevel"/>
    <w:tmpl w:val="B5C49C58"/>
    <w:lvl w:ilvl="0" w:tplc="517EDC2E">
      <w:start w:val="1"/>
      <w:numFmt w:val="decimal"/>
      <w:lvlText w:val="%1)"/>
      <w:lvlJc w:val="left"/>
      <w:pPr>
        <w:ind w:left="297" w:hanging="183"/>
      </w:pPr>
      <w:rPr>
        <w:rFonts w:ascii="Calibri" w:eastAsia="Calibri" w:hAnsi="Calibri" w:cs="Calibri" w:hint="default"/>
        <w:b w:val="0"/>
        <w:bCs w:val="0"/>
        <w:i w:val="0"/>
        <w:iCs w:val="0"/>
        <w:spacing w:val="-2"/>
        <w:w w:val="96"/>
        <w:sz w:val="20"/>
        <w:szCs w:val="20"/>
        <w:lang w:val="en-US" w:eastAsia="en-US" w:bidi="ar-SA"/>
      </w:rPr>
    </w:lvl>
    <w:lvl w:ilvl="1" w:tplc="5E9034C8">
      <w:numFmt w:val="bullet"/>
      <w:lvlText w:val="•"/>
      <w:lvlJc w:val="left"/>
      <w:pPr>
        <w:ind w:left="977" w:hanging="183"/>
      </w:pPr>
      <w:rPr>
        <w:rFonts w:hint="default"/>
        <w:lang w:val="en-US" w:eastAsia="en-US" w:bidi="ar-SA"/>
      </w:rPr>
    </w:lvl>
    <w:lvl w:ilvl="2" w:tplc="3E86F2C8">
      <w:numFmt w:val="bullet"/>
      <w:lvlText w:val="•"/>
      <w:lvlJc w:val="left"/>
      <w:pPr>
        <w:ind w:left="1654" w:hanging="183"/>
      </w:pPr>
      <w:rPr>
        <w:rFonts w:hint="default"/>
        <w:lang w:val="en-US" w:eastAsia="en-US" w:bidi="ar-SA"/>
      </w:rPr>
    </w:lvl>
    <w:lvl w:ilvl="3" w:tplc="87C6535A">
      <w:numFmt w:val="bullet"/>
      <w:lvlText w:val="•"/>
      <w:lvlJc w:val="left"/>
      <w:pPr>
        <w:ind w:left="2331" w:hanging="183"/>
      </w:pPr>
      <w:rPr>
        <w:rFonts w:hint="default"/>
        <w:lang w:val="en-US" w:eastAsia="en-US" w:bidi="ar-SA"/>
      </w:rPr>
    </w:lvl>
    <w:lvl w:ilvl="4" w:tplc="3CF60778">
      <w:numFmt w:val="bullet"/>
      <w:lvlText w:val="•"/>
      <w:lvlJc w:val="left"/>
      <w:pPr>
        <w:ind w:left="3008" w:hanging="183"/>
      </w:pPr>
      <w:rPr>
        <w:rFonts w:hint="default"/>
        <w:lang w:val="en-US" w:eastAsia="en-US" w:bidi="ar-SA"/>
      </w:rPr>
    </w:lvl>
    <w:lvl w:ilvl="5" w:tplc="F87C5038">
      <w:numFmt w:val="bullet"/>
      <w:lvlText w:val="•"/>
      <w:lvlJc w:val="left"/>
      <w:pPr>
        <w:ind w:left="3685" w:hanging="183"/>
      </w:pPr>
      <w:rPr>
        <w:rFonts w:hint="default"/>
        <w:lang w:val="en-US" w:eastAsia="en-US" w:bidi="ar-SA"/>
      </w:rPr>
    </w:lvl>
    <w:lvl w:ilvl="6" w:tplc="F68CF132">
      <w:numFmt w:val="bullet"/>
      <w:lvlText w:val="•"/>
      <w:lvlJc w:val="left"/>
      <w:pPr>
        <w:ind w:left="4362" w:hanging="183"/>
      </w:pPr>
      <w:rPr>
        <w:rFonts w:hint="default"/>
        <w:lang w:val="en-US" w:eastAsia="en-US" w:bidi="ar-SA"/>
      </w:rPr>
    </w:lvl>
    <w:lvl w:ilvl="7" w:tplc="8CA40F5E">
      <w:numFmt w:val="bullet"/>
      <w:lvlText w:val="•"/>
      <w:lvlJc w:val="left"/>
      <w:pPr>
        <w:ind w:left="5039" w:hanging="183"/>
      </w:pPr>
      <w:rPr>
        <w:rFonts w:hint="default"/>
        <w:lang w:val="en-US" w:eastAsia="en-US" w:bidi="ar-SA"/>
      </w:rPr>
    </w:lvl>
    <w:lvl w:ilvl="8" w:tplc="FF225DB4">
      <w:numFmt w:val="bullet"/>
      <w:lvlText w:val="•"/>
      <w:lvlJc w:val="left"/>
      <w:pPr>
        <w:ind w:left="5716" w:hanging="183"/>
      </w:pPr>
      <w:rPr>
        <w:rFonts w:hint="default"/>
        <w:lang w:val="en-US" w:eastAsia="en-US" w:bidi="ar-SA"/>
      </w:rPr>
    </w:lvl>
  </w:abstractNum>
  <w:abstractNum w:abstractNumId="66" w15:restartNumberingAfterBreak="0">
    <w:nsid w:val="5A7A3EA0"/>
    <w:multiLevelType w:val="multilevel"/>
    <w:tmpl w:val="6F881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A907EBA"/>
    <w:multiLevelType w:val="multilevel"/>
    <w:tmpl w:val="09CC28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AEA0516"/>
    <w:multiLevelType w:val="multilevel"/>
    <w:tmpl w:val="BD40E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5B6E5DF2"/>
    <w:multiLevelType w:val="multilevel"/>
    <w:tmpl w:val="CB482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BE0704C"/>
    <w:multiLevelType w:val="multilevel"/>
    <w:tmpl w:val="A7424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E691A28"/>
    <w:multiLevelType w:val="multilevel"/>
    <w:tmpl w:val="30881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EB75BBA"/>
    <w:multiLevelType w:val="multilevel"/>
    <w:tmpl w:val="58A655D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3" w15:restartNumberingAfterBreak="0">
    <w:nsid w:val="63FA2F1F"/>
    <w:multiLevelType w:val="hybridMultilevel"/>
    <w:tmpl w:val="DF58C094"/>
    <w:lvl w:ilvl="0" w:tplc="8530F2A0">
      <w:start w:val="1"/>
      <w:numFmt w:val="bullet"/>
      <w:lvlText w:val="•"/>
      <w:lvlJc w:val="left"/>
      <w:pPr>
        <w:ind w:left="644" w:hanging="360"/>
      </w:pPr>
      <w:rPr>
        <w:rFonts w:ascii="Times New Roman" w:hAnsi="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74" w15:restartNumberingAfterBreak="0">
    <w:nsid w:val="64991883"/>
    <w:multiLevelType w:val="multilevel"/>
    <w:tmpl w:val="00065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4D04EE0"/>
    <w:multiLevelType w:val="multilevel"/>
    <w:tmpl w:val="6DF0E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4F42A52"/>
    <w:multiLevelType w:val="multilevel"/>
    <w:tmpl w:val="956CE3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5B77A2B"/>
    <w:multiLevelType w:val="multilevel"/>
    <w:tmpl w:val="4670B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68D3303D"/>
    <w:multiLevelType w:val="multilevel"/>
    <w:tmpl w:val="BB66E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695F200B"/>
    <w:multiLevelType w:val="multilevel"/>
    <w:tmpl w:val="E72C44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6B4626A5"/>
    <w:multiLevelType w:val="multilevel"/>
    <w:tmpl w:val="8F4A8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6BA43F2F"/>
    <w:multiLevelType w:val="multilevel"/>
    <w:tmpl w:val="3938A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705C4720"/>
    <w:multiLevelType w:val="hybridMultilevel"/>
    <w:tmpl w:val="B344CA8A"/>
    <w:lvl w:ilvl="0" w:tplc="8530F2A0">
      <w:start w:val="1"/>
      <w:numFmt w:val="bullet"/>
      <w:lvlText w:val="•"/>
      <w:lvlJc w:val="left"/>
      <w:pPr>
        <w:tabs>
          <w:tab w:val="num" w:pos="720"/>
        </w:tabs>
        <w:ind w:left="720" w:hanging="360"/>
      </w:pPr>
      <w:rPr>
        <w:rFonts w:ascii="Times New Roman" w:hAnsi="Times New Roman" w:hint="default"/>
      </w:rPr>
    </w:lvl>
    <w:lvl w:ilvl="1" w:tplc="8C3681D2" w:tentative="1">
      <w:start w:val="1"/>
      <w:numFmt w:val="bullet"/>
      <w:lvlText w:val="•"/>
      <w:lvlJc w:val="left"/>
      <w:pPr>
        <w:tabs>
          <w:tab w:val="num" w:pos="1440"/>
        </w:tabs>
        <w:ind w:left="1440" w:hanging="360"/>
      </w:pPr>
      <w:rPr>
        <w:rFonts w:ascii="Times New Roman" w:hAnsi="Times New Roman" w:hint="default"/>
      </w:rPr>
    </w:lvl>
    <w:lvl w:ilvl="2" w:tplc="F3AE1414" w:tentative="1">
      <w:start w:val="1"/>
      <w:numFmt w:val="bullet"/>
      <w:lvlText w:val="•"/>
      <w:lvlJc w:val="left"/>
      <w:pPr>
        <w:tabs>
          <w:tab w:val="num" w:pos="2160"/>
        </w:tabs>
        <w:ind w:left="2160" w:hanging="360"/>
      </w:pPr>
      <w:rPr>
        <w:rFonts w:ascii="Times New Roman" w:hAnsi="Times New Roman" w:hint="default"/>
      </w:rPr>
    </w:lvl>
    <w:lvl w:ilvl="3" w:tplc="9CD2C7FA" w:tentative="1">
      <w:start w:val="1"/>
      <w:numFmt w:val="bullet"/>
      <w:lvlText w:val="•"/>
      <w:lvlJc w:val="left"/>
      <w:pPr>
        <w:tabs>
          <w:tab w:val="num" w:pos="2880"/>
        </w:tabs>
        <w:ind w:left="2880" w:hanging="360"/>
      </w:pPr>
      <w:rPr>
        <w:rFonts w:ascii="Times New Roman" w:hAnsi="Times New Roman" w:hint="default"/>
      </w:rPr>
    </w:lvl>
    <w:lvl w:ilvl="4" w:tplc="5E044E26" w:tentative="1">
      <w:start w:val="1"/>
      <w:numFmt w:val="bullet"/>
      <w:lvlText w:val="•"/>
      <w:lvlJc w:val="left"/>
      <w:pPr>
        <w:tabs>
          <w:tab w:val="num" w:pos="3600"/>
        </w:tabs>
        <w:ind w:left="3600" w:hanging="360"/>
      </w:pPr>
      <w:rPr>
        <w:rFonts w:ascii="Times New Roman" w:hAnsi="Times New Roman" w:hint="default"/>
      </w:rPr>
    </w:lvl>
    <w:lvl w:ilvl="5" w:tplc="7C483648" w:tentative="1">
      <w:start w:val="1"/>
      <w:numFmt w:val="bullet"/>
      <w:lvlText w:val="•"/>
      <w:lvlJc w:val="left"/>
      <w:pPr>
        <w:tabs>
          <w:tab w:val="num" w:pos="4320"/>
        </w:tabs>
        <w:ind w:left="4320" w:hanging="360"/>
      </w:pPr>
      <w:rPr>
        <w:rFonts w:ascii="Times New Roman" w:hAnsi="Times New Roman" w:hint="default"/>
      </w:rPr>
    </w:lvl>
    <w:lvl w:ilvl="6" w:tplc="CA0CCDDC" w:tentative="1">
      <w:start w:val="1"/>
      <w:numFmt w:val="bullet"/>
      <w:lvlText w:val="•"/>
      <w:lvlJc w:val="left"/>
      <w:pPr>
        <w:tabs>
          <w:tab w:val="num" w:pos="5040"/>
        </w:tabs>
        <w:ind w:left="5040" w:hanging="360"/>
      </w:pPr>
      <w:rPr>
        <w:rFonts w:ascii="Times New Roman" w:hAnsi="Times New Roman" w:hint="default"/>
      </w:rPr>
    </w:lvl>
    <w:lvl w:ilvl="7" w:tplc="F6A81132" w:tentative="1">
      <w:start w:val="1"/>
      <w:numFmt w:val="bullet"/>
      <w:lvlText w:val="•"/>
      <w:lvlJc w:val="left"/>
      <w:pPr>
        <w:tabs>
          <w:tab w:val="num" w:pos="5760"/>
        </w:tabs>
        <w:ind w:left="5760" w:hanging="360"/>
      </w:pPr>
      <w:rPr>
        <w:rFonts w:ascii="Times New Roman" w:hAnsi="Times New Roman" w:hint="default"/>
      </w:rPr>
    </w:lvl>
    <w:lvl w:ilvl="8" w:tplc="06FAE59E"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70E7114F"/>
    <w:multiLevelType w:val="multilevel"/>
    <w:tmpl w:val="4F74A9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7265683E"/>
    <w:multiLevelType w:val="multilevel"/>
    <w:tmpl w:val="AEAC9A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728233C6"/>
    <w:multiLevelType w:val="multilevel"/>
    <w:tmpl w:val="F5E02B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927"/>
        </w:tabs>
        <w:ind w:left="927"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73C655A9"/>
    <w:multiLevelType w:val="multilevel"/>
    <w:tmpl w:val="0B74A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744D0897"/>
    <w:multiLevelType w:val="hybridMultilevel"/>
    <w:tmpl w:val="98CA039C"/>
    <w:lvl w:ilvl="0" w:tplc="CA12ADDA">
      <w:start w:val="1"/>
      <w:numFmt w:val="decimal"/>
      <w:lvlText w:val="%1."/>
      <w:lvlJc w:val="left"/>
      <w:pPr>
        <w:ind w:left="336" w:hanging="222"/>
      </w:pPr>
      <w:rPr>
        <w:rFonts w:ascii="Calibri" w:eastAsia="Calibri" w:hAnsi="Calibri" w:cs="Calibri" w:hint="default"/>
        <w:b w:val="0"/>
        <w:bCs w:val="0"/>
        <w:i w:val="0"/>
        <w:iCs w:val="0"/>
        <w:spacing w:val="-2"/>
        <w:w w:val="100"/>
        <w:sz w:val="22"/>
        <w:szCs w:val="22"/>
        <w:lang w:val="en-US" w:eastAsia="en-US" w:bidi="ar-SA"/>
      </w:rPr>
    </w:lvl>
    <w:lvl w:ilvl="1" w:tplc="0CD80810">
      <w:numFmt w:val="bullet"/>
      <w:lvlText w:val="•"/>
      <w:lvlJc w:val="left"/>
      <w:pPr>
        <w:ind w:left="1013" w:hanging="222"/>
      </w:pPr>
      <w:rPr>
        <w:rFonts w:hint="default"/>
        <w:lang w:val="en-US" w:eastAsia="en-US" w:bidi="ar-SA"/>
      </w:rPr>
    </w:lvl>
    <w:lvl w:ilvl="2" w:tplc="C4928B9C">
      <w:numFmt w:val="bullet"/>
      <w:lvlText w:val="•"/>
      <w:lvlJc w:val="left"/>
      <w:pPr>
        <w:ind w:left="1686" w:hanging="222"/>
      </w:pPr>
      <w:rPr>
        <w:rFonts w:hint="default"/>
        <w:lang w:val="en-US" w:eastAsia="en-US" w:bidi="ar-SA"/>
      </w:rPr>
    </w:lvl>
    <w:lvl w:ilvl="3" w:tplc="71DA44D6">
      <w:numFmt w:val="bullet"/>
      <w:lvlText w:val="•"/>
      <w:lvlJc w:val="left"/>
      <w:pPr>
        <w:ind w:left="2359" w:hanging="222"/>
      </w:pPr>
      <w:rPr>
        <w:rFonts w:hint="default"/>
        <w:lang w:val="en-US" w:eastAsia="en-US" w:bidi="ar-SA"/>
      </w:rPr>
    </w:lvl>
    <w:lvl w:ilvl="4" w:tplc="58B0D4EE">
      <w:numFmt w:val="bullet"/>
      <w:lvlText w:val="•"/>
      <w:lvlJc w:val="left"/>
      <w:pPr>
        <w:ind w:left="3032" w:hanging="222"/>
      </w:pPr>
      <w:rPr>
        <w:rFonts w:hint="default"/>
        <w:lang w:val="en-US" w:eastAsia="en-US" w:bidi="ar-SA"/>
      </w:rPr>
    </w:lvl>
    <w:lvl w:ilvl="5" w:tplc="3DEAB6C8">
      <w:numFmt w:val="bullet"/>
      <w:lvlText w:val="•"/>
      <w:lvlJc w:val="left"/>
      <w:pPr>
        <w:ind w:left="3705" w:hanging="222"/>
      </w:pPr>
      <w:rPr>
        <w:rFonts w:hint="default"/>
        <w:lang w:val="en-US" w:eastAsia="en-US" w:bidi="ar-SA"/>
      </w:rPr>
    </w:lvl>
    <w:lvl w:ilvl="6" w:tplc="BB30CB86">
      <w:numFmt w:val="bullet"/>
      <w:lvlText w:val="•"/>
      <w:lvlJc w:val="left"/>
      <w:pPr>
        <w:ind w:left="4378" w:hanging="222"/>
      </w:pPr>
      <w:rPr>
        <w:rFonts w:hint="default"/>
        <w:lang w:val="en-US" w:eastAsia="en-US" w:bidi="ar-SA"/>
      </w:rPr>
    </w:lvl>
    <w:lvl w:ilvl="7" w:tplc="76225C22">
      <w:numFmt w:val="bullet"/>
      <w:lvlText w:val="•"/>
      <w:lvlJc w:val="left"/>
      <w:pPr>
        <w:ind w:left="5051" w:hanging="222"/>
      </w:pPr>
      <w:rPr>
        <w:rFonts w:hint="default"/>
        <w:lang w:val="en-US" w:eastAsia="en-US" w:bidi="ar-SA"/>
      </w:rPr>
    </w:lvl>
    <w:lvl w:ilvl="8" w:tplc="FA984F78">
      <w:numFmt w:val="bullet"/>
      <w:lvlText w:val="•"/>
      <w:lvlJc w:val="left"/>
      <w:pPr>
        <w:ind w:left="5724" w:hanging="222"/>
      </w:pPr>
      <w:rPr>
        <w:rFonts w:hint="default"/>
        <w:lang w:val="en-US" w:eastAsia="en-US" w:bidi="ar-SA"/>
      </w:rPr>
    </w:lvl>
  </w:abstractNum>
  <w:abstractNum w:abstractNumId="88" w15:restartNumberingAfterBreak="0">
    <w:nsid w:val="75C721EB"/>
    <w:multiLevelType w:val="multilevel"/>
    <w:tmpl w:val="D5301A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77043736"/>
    <w:multiLevelType w:val="multilevel"/>
    <w:tmpl w:val="8C2054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7721103D"/>
    <w:multiLevelType w:val="multilevel"/>
    <w:tmpl w:val="6012E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7595FFB"/>
    <w:multiLevelType w:val="multilevel"/>
    <w:tmpl w:val="D7E4E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77FC437B"/>
    <w:multiLevelType w:val="multilevel"/>
    <w:tmpl w:val="27240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950372B"/>
    <w:multiLevelType w:val="multilevel"/>
    <w:tmpl w:val="721062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9CA1F15"/>
    <w:multiLevelType w:val="multilevel"/>
    <w:tmpl w:val="284A27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A0A2E80"/>
    <w:multiLevelType w:val="multilevel"/>
    <w:tmpl w:val="4B6A8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7B496870"/>
    <w:multiLevelType w:val="multilevel"/>
    <w:tmpl w:val="E08E2B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7CE82005"/>
    <w:multiLevelType w:val="multilevel"/>
    <w:tmpl w:val="1D3619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7D8417E2"/>
    <w:multiLevelType w:val="multilevel"/>
    <w:tmpl w:val="DD9642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7E403B44"/>
    <w:multiLevelType w:val="multilevel"/>
    <w:tmpl w:val="C5444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76310629">
    <w:abstractNumId w:val="13"/>
  </w:num>
  <w:num w:numId="2" w16cid:durableId="1920871994">
    <w:abstractNumId w:val="0"/>
  </w:num>
  <w:num w:numId="3" w16cid:durableId="1633366024">
    <w:abstractNumId w:val="44"/>
  </w:num>
  <w:num w:numId="4" w16cid:durableId="742070426">
    <w:abstractNumId w:val="94"/>
  </w:num>
  <w:num w:numId="5" w16cid:durableId="1604335412">
    <w:abstractNumId w:val="1"/>
  </w:num>
  <w:num w:numId="6" w16cid:durableId="1914507669">
    <w:abstractNumId w:val="88"/>
  </w:num>
  <w:num w:numId="7" w16cid:durableId="872965110">
    <w:abstractNumId w:val="41"/>
  </w:num>
  <w:num w:numId="8" w16cid:durableId="1360551608">
    <w:abstractNumId w:val="17"/>
  </w:num>
  <w:num w:numId="9" w16cid:durableId="728042866">
    <w:abstractNumId w:val="86"/>
  </w:num>
  <w:num w:numId="10" w16cid:durableId="48385863">
    <w:abstractNumId w:val="87"/>
  </w:num>
  <w:num w:numId="11" w16cid:durableId="1891918335">
    <w:abstractNumId w:val="25"/>
  </w:num>
  <w:num w:numId="12" w16cid:durableId="1881239380">
    <w:abstractNumId w:val="51"/>
  </w:num>
  <w:num w:numId="13" w16cid:durableId="1226256043">
    <w:abstractNumId w:val="91"/>
  </w:num>
  <w:num w:numId="14" w16cid:durableId="1562910126">
    <w:abstractNumId w:val="10"/>
  </w:num>
  <w:num w:numId="15" w16cid:durableId="1267075975">
    <w:abstractNumId w:val="58"/>
  </w:num>
  <w:num w:numId="16" w16cid:durableId="1132600870">
    <w:abstractNumId w:val="82"/>
  </w:num>
  <w:num w:numId="17" w16cid:durableId="740101468">
    <w:abstractNumId w:val="26"/>
  </w:num>
  <w:num w:numId="18" w16cid:durableId="1694720268">
    <w:abstractNumId w:val="49"/>
  </w:num>
  <w:num w:numId="19" w16cid:durableId="261383555">
    <w:abstractNumId w:val="4"/>
  </w:num>
  <w:num w:numId="20" w16cid:durableId="637566032">
    <w:abstractNumId w:val="12"/>
  </w:num>
  <w:num w:numId="21" w16cid:durableId="1727682871">
    <w:abstractNumId w:val="6"/>
  </w:num>
  <w:num w:numId="22" w16cid:durableId="615721741">
    <w:abstractNumId w:val="48"/>
  </w:num>
  <w:num w:numId="23" w16cid:durableId="1791583900">
    <w:abstractNumId w:val="34"/>
  </w:num>
  <w:num w:numId="24" w16cid:durableId="1765029907">
    <w:abstractNumId w:val="40"/>
  </w:num>
  <w:num w:numId="25" w16cid:durableId="999235571">
    <w:abstractNumId w:val="2"/>
  </w:num>
  <w:num w:numId="26" w16cid:durableId="506941669">
    <w:abstractNumId w:val="29"/>
  </w:num>
  <w:num w:numId="27" w16cid:durableId="1803182797">
    <w:abstractNumId w:val="33"/>
  </w:num>
  <w:num w:numId="28" w16cid:durableId="1453130086">
    <w:abstractNumId w:val="72"/>
  </w:num>
  <w:num w:numId="29" w16cid:durableId="627588229">
    <w:abstractNumId w:val="53"/>
  </w:num>
  <w:num w:numId="30" w16cid:durableId="783812083">
    <w:abstractNumId w:val="81"/>
  </w:num>
  <w:num w:numId="31" w16cid:durableId="2063206594">
    <w:abstractNumId w:val="65"/>
  </w:num>
  <w:num w:numId="32" w16cid:durableId="1671635034">
    <w:abstractNumId w:val="83"/>
  </w:num>
  <w:num w:numId="33" w16cid:durableId="194318523">
    <w:abstractNumId w:val="57"/>
  </w:num>
  <w:num w:numId="34" w16cid:durableId="131168983">
    <w:abstractNumId w:val="21"/>
  </w:num>
  <w:num w:numId="35" w16cid:durableId="20474422">
    <w:abstractNumId w:val="55"/>
  </w:num>
  <w:num w:numId="36" w16cid:durableId="977416320">
    <w:abstractNumId w:val="70"/>
  </w:num>
  <w:num w:numId="37" w16cid:durableId="2102335771">
    <w:abstractNumId w:val="68"/>
  </w:num>
  <w:num w:numId="38" w16cid:durableId="2122139812">
    <w:abstractNumId w:val="46"/>
  </w:num>
  <w:num w:numId="39" w16cid:durableId="843545591">
    <w:abstractNumId w:val="5"/>
  </w:num>
  <w:num w:numId="40" w16cid:durableId="816842362">
    <w:abstractNumId w:val="92"/>
  </w:num>
  <w:num w:numId="41" w16cid:durableId="619072077">
    <w:abstractNumId w:val="24"/>
  </w:num>
  <w:num w:numId="42" w16cid:durableId="1405683563">
    <w:abstractNumId w:val="19"/>
  </w:num>
  <w:num w:numId="43" w16cid:durableId="466779825">
    <w:abstractNumId w:val="43"/>
  </w:num>
  <w:num w:numId="44" w16cid:durableId="111675958">
    <w:abstractNumId w:val="16"/>
  </w:num>
  <w:num w:numId="45" w16cid:durableId="1518032826">
    <w:abstractNumId w:val="97"/>
  </w:num>
  <w:num w:numId="46" w16cid:durableId="744033540">
    <w:abstractNumId w:val="42"/>
  </w:num>
  <w:num w:numId="47" w16cid:durableId="790779881">
    <w:abstractNumId w:val="93"/>
  </w:num>
  <w:num w:numId="48" w16cid:durableId="405688653">
    <w:abstractNumId w:val="62"/>
  </w:num>
  <w:num w:numId="49" w16cid:durableId="35007237">
    <w:abstractNumId w:val="52"/>
  </w:num>
  <w:num w:numId="50" w16cid:durableId="1037196559">
    <w:abstractNumId w:val="14"/>
  </w:num>
  <w:num w:numId="51" w16cid:durableId="1458911557">
    <w:abstractNumId w:val="75"/>
  </w:num>
  <w:num w:numId="52" w16cid:durableId="614798817">
    <w:abstractNumId w:val="66"/>
  </w:num>
  <w:num w:numId="53" w16cid:durableId="1783109588">
    <w:abstractNumId w:val="3"/>
  </w:num>
  <w:num w:numId="54" w16cid:durableId="100151134">
    <w:abstractNumId w:val="59"/>
  </w:num>
  <w:num w:numId="55" w16cid:durableId="1452164952">
    <w:abstractNumId w:val="78"/>
  </w:num>
  <w:num w:numId="56" w16cid:durableId="786507945">
    <w:abstractNumId w:val="30"/>
  </w:num>
  <w:num w:numId="57" w16cid:durableId="327175344">
    <w:abstractNumId w:val="22"/>
  </w:num>
  <w:num w:numId="58" w16cid:durableId="39668915">
    <w:abstractNumId w:val="45"/>
  </w:num>
  <w:num w:numId="59" w16cid:durableId="11347602">
    <w:abstractNumId w:val="31"/>
  </w:num>
  <w:num w:numId="60" w16cid:durableId="2061854995">
    <w:abstractNumId w:val="80"/>
  </w:num>
  <w:num w:numId="61" w16cid:durableId="2011442091">
    <w:abstractNumId w:val="69"/>
  </w:num>
  <w:num w:numId="62" w16cid:durableId="787967952">
    <w:abstractNumId w:val="96"/>
  </w:num>
  <w:num w:numId="63" w16cid:durableId="350255135">
    <w:abstractNumId w:val="71"/>
  </w:num>
  <w:num w:numId="64" w16cid:durableId="1519468093">
    <w:abstractNumId w:val="98"/>
  </w:num>
  <w:num w:numId="65" w16cid:durableId="1890916007">
    <w:abstractNumId w:val="74"/>
  </w:num>
  <w:num w:numId="66" w16cid:durableId="1492983027">
    <w:abstractNumId w:val="50"/>
  </w:num>
  <w:num w:numId="67" w16cid:durableId="1066219645">
    <w:abstractNumId w:val="39"/>
  </w:num>
  <w:num w:numId="68" w16cid:durableId="136656042">
    <w:abstractNumId w:val="76"/>
  </w:num>
  <w:num w:numId="69" w16cid:durableId="1105729426">
    <w:abstractNumId w:val="18"/>
  </w:num>
  <w:num w:numId="70" w16cid:durableId="736128616">
    <w:abstractNumId w:val="79"/>
  </w:num>
  <w:num w:numId="71" w16cid:durableId="1875732374">
    <w:abstractNumId w:val="63"/>
  </w:num>
  <w:num w:numId="72" w16cid:durableId="385229372">
    <w:abstractNumId w:val="20"/>
  </w:num>
  <w:num w:numId="73" w16cid:durableId="522133450">
    <w:abstractNumId w:val="11"/>
  </w:num>
  <w:num w:numId="74" w16cid:durableId="649482102">
    <w:abstractNumId w:val="99"/>
  </w:num>
  <w:num w:numId="75" w16cid:durableId="859511211">
    <w:abstractNumId w:val="77"/>
  </w:num>
  <w:num w:numId="76" w16cid:durableId="373892576">
    <w:abstractNumId w:val="85"/>
  </w:num>
  <w:num w:numId="77" w16cid:durableId="1120879106">
    <w:abstractNumId w:val="32"/>
  </w:num>
  <w:num w:numId="78" w16cid:durableId="1929121361">
    <w:abstractNumId w:val="95"/>
  </w:num>
  <w:num w:numId="79" w16cid:durableId="107048285">
    <w:abstractNumId w:val="89"/>
  </w:num>
  <w:num w:numId="80" w16cid:durableId="1668513068">
    <w:abstractNumId w:val="64"/>
  </w:num>
  <w:num w:numId="81" w16cid:durableId="1739396560">
    <w:abstractNumId w:val="47"/>
  </w:num>
  <w:num w:numId="82" w16cid:durableId="1669792231">
    <w:abstractNumId w:val="84"/>
  </w:num>
  <w:num w:numId="83" w16cid:durableId="1087965172">
    <w:abstractNumId w:val="36"/>
  </w:num>
  <w:num w:numId="84" w16cid:durableId="575013711">
    <w:abstractNumId w:val="60"/>
  </w:num>
  <w:num w:numId="85" w16cid:durableId="2101365168">
    <w:abstractNumId w:val="56"/>
  </w:num>
  <w:num w:numId="86" w16cid:durableId="1659652391">
    <w:abstractNumId w:val="7"/>
  </w:num>
  <w:num w:numId="87" w16cid:durableId="244610643">
    <w:abstractNumId w:val="28"/>
  </w:num>
  <w:num w:numId="88" w16cid:durableId="1223642210">
    <w:abstractNumId w:val="9"/>
  </w:num>
  <w:num w:numId="89" w16cid:durableId="39207932">
    <w:abstractNumId w:val="73"/>
  </w:num>
  <w:num w:numId="90" w16cid:durableId="613366622">
    <w:abstractNumId w:val="67"/>
  </w:num>
  <w:num w:numId="91" w16cid:durableId="292176567">
    <w:abstractNumId w:val="23"/>
  </w:num>
  <w:num w:numId="92" w16cid:durableId="1614558392">
    <w:abstractNumId w:val="35"/>
  </w:num>
  <w:num w:numId="93" w16cid:durableId="1691300590">
    <w:abstractNumId w:val="15"/>
  </w:num>
  <w:num w:numId="94" w16cid:durableId="1639996743">
    <w:abstractNumId w:val="8"/>
  </w:num>
  <w:num w:numId="95" w16cid:durableId="1546602163">
    <w:abstractNumId w:val="38"/>
  </w:num>
  <w:num w:numId="96" w16cid:durableId="146214127">
    <w:abstractNumId w:val="27"/>
  </w:num>
  <w:num w:numId="97" w16cid:durableId="859465995">
    <w:abstractNumId w:val="90"/>
  </w:num>
  <w:num w:numId="98" w16cid:durableId="565915804">
    <w:abstractNumId w:val="37"/>
  </w:num>
  <w:num w:numId="99" w16cid:durableId="613710951">
    <w:abstractNumId w:val="54"/>
  </w:num>
  <w:num w:numId="100" w16cid:durableId="384335098">
    <w:abstractNumId w:val="6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5715"/>
    <w:rsid w:val="00003463"/>
    <w:rsid w:val="0002297B"/>
    <w:rsid w:val="000441F6"/>
    <w:rsid w:val="000F2DE1"/>
    <w:rsid w:val="0014107E"/>
    <w:rsid w:val="00180A61"/>
    <w:rsid w:val="001A5553"/>
    <w:rsid w:val="001A6DA7"/>
    <w:rsid w:val="001F09C6"/>
    <w:rsid w:val="00213EDD"/>
    <w:rsid w:val="002719C1"/>
    <w:rsid w:val="00274366"/>
    <w:rsid w:val="00277BF5"/>
    <w:rsid w:val="002812CD"/>
    <w:rsid w:val="002A54FC"/>
    <w:rsid w:val="002A756D"/>
    <w:rsid w:val="002E2A8E"/>
    <w:rsid w:val="003412FF"/>
    <w:rsid w:val="0035257B"/>
    <w:rsid w:val="00354717"/>
    <w:rsid w:val="003634F6"/>
    <w:rsid w:val="003E515F"/>
    <w:rsid w:val="003F2EF0"/>
    <w:rsid w:val="00413DD7"/>
    <w:rsid w:val="00486D36"/>
    <w:rsid w:val="004D7081"/>
    <w:rsid w:val="00565FAF"/>
    <w:rsid w:val="005674B1"/>
    <w:rsid w:val="00587F2F"/>
    <w:rsid w:val="005B3664"/>
    <w:rsid w:val="005B7EE7"/>
    <w:rsid w:val="005C40AD"/>
    <w:rsid w:val="005F4900"/>
    <w:rsid w:val="00627FBF"/>
    <w:rsid w:val="006350A0"/>
    <w:rsid w:val="006527AC"/>
    <w:rsid w:val="00685715"/>
    <w:rsid w:val="006868A3"/>
    <w:rsid w:val="006B69FA"/>
    <w:rsid w:val="006D1F80"/>
    <w:rsid w:val="0076013E"/>
    <w:rsid w:val="007C3AE5"/>
    <w:rsid w:val="007E4834"/>
    <w:rsid w:val="0082326D"/>
    <w:rsid w:val="00824A3B"/>
    <w:rsid w:val="00843100"/>
    <w:rsid w:val="009004FB"/>
    <w:rsid w:val="009077E6"/>
    <w:rsid w:val="00985D6F"/>
    <w:rsid w:val="009A7B18"/>
    <w:rsid w:val="009E1035"/>
    <w:rsid w:val="009E2BFC"/>
    <w:rsid w:val="009F4D77"/>
    <w:rsid w:val="00A0081B"/>
    <w:rsid w:val="00A312F5"/>
    <w:rsid w:val="00A35D08"/>
    <w:rsid w:val="00A54CBA"/>
    <w:rsid w:val="00A64019"/>
    <w:rsid w:val="00A91D32"/>
    <w:rsid w:val="00A96731"/>
    <w:rsid w:val="00AA4355"/>
    <w:rsid w:val="00AC494B"/>
    <w:rsid w:val="00AD65AF"/>
    <w:rsid w:val="00AD6B93"/>
    <w:rsid w:val="00AF5946"/>
    <w:rsid w:val="00B01A3B"/>
    <w:rsid w:val="00B03D35"/>
    <w:rsid w:val="00B3512A"/>
    <w:rsid w:val="00B62220"/>
    <w:rsid w:val="00B633D8"/>
    <w:rsid w:val="00B864CE"/>
    <w:rsid w:val="00C04CB1"/>
    <w:rsid w:val="00C07C8B"/>
    <w:rsid w:val="00C12AAB"/>
    <w:rsid w:val="00C37F5F"/>
    <w:rsid w:val="00C428F6"/>
    <w:rsid w:val="00CF7751"/>
    <w:rsid w:val="00D168F2"/>
    <w:rsid w:val="00D43635"/>
    <w:rsid w:val="00D578E3"/>
    <w:rsid w:val="00D813E7"/>
    <w:rsid w:val="00DB4611"/>
    <w:rsid w:val="00E0038D"/>
    <w:rsid w:val="00E50727"/>
    <w:rsid w:val="00E71041"/>
    <w:rsid w:val="00E745F1"/>
    <w:rsid w:val="00E75D7B"/>
    <w:rsid w:val="00E93439"/>
    <w:rsid w:val="00EA4773"/>
    <w:rsid w:val="00ED0FB8"/>
    <w:rsid w:val="00F109C4"/>
    <w:rsid w:val="00F239BC"/>
    <w:rsid w:val="00F3003A"/>
    <w:rsid w:val="00F65693"/>
    <w:rsid w:val="00FC3DB4"/>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A30C18"/>
  <w15:chartTrackingRefBased/>
  <w15:docId w15:val="{C94C0C2C-76C8-43DF-B48D-E0369C1F9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13E7"/>
  </w:style>
  <w:style w:type="paragraph" w:styleId="Heading1">
    <w:name w:val="heading 1"/>
    <w:basedOn w:val="Normal"/>
    <w:next w:val="Normal"/>
    <w:link w:val="Heading1Char"/>
    <w:uiPriority w:val="9"/>
    <w:qFormat/>
    <w:rsid w:val="0068571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68571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68571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68571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68571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68571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8571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8571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8571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571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68571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68571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68571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68571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68571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8571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8571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85715"/>
    <w:rPr>
      <w:rFonts w:eastAsiaTheme="majorEastAsia" w:cstheme="majorBidi"/>
      <w:color w:val="272727" w:themeColor="text1" w:themeTint="D8"/>
    </w:rPr>
  </w:style>
  <w:style w:type="paragraph" w:styleId="Title">
    <w:name w:val="Title"/>
    <w:basedOn w:val="Normal"/>
    <w:next w:val="Normal"/>
    <w:link w:val="TitleChar"/>
    <w:uiPriority w:val="10"/>
    <w:qFormat/>
    <w:rsid w:val="0068571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8571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8571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8571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85715"/>
    <w:pPr>
      <w:spacing w:before="160"/>
      <w:jc w:val="center"/>
    </w:pPr>
    <w:rPr>
      <w:i/>
      <w:iCs/>
      <w:color w:val="404040" w:themeColor="text1" w:themeTint="BF"/>
    </w:rPr>
  </w:style>
  <w:style w:type="character" w:customStyle="1" w:styleId="QuoteChar">
    <w:name w:val="Quote Char"/>
    <w:basedOn w:val="DefaultParagraphFont"/>
    <w:link w:val="Quote"/>
    <w:uiPriority w:val="29"/>
    <w:rsid w:val="00685715"/>
    <w:rPr>
      <w:i/>
      <w:iCs/>
      <w:color w:val="404040" w:themeColor="text1" w:themeTint="BF"/>
    </w:rPr>
  </w:style>
  <w:style w:type="paragraph" w:styleId="ListParagraph">
    <w:name w:val="List Paragraph"/>
    <w:basedOn w:val="Normal"/>
    <w:uiPriority w:val="1"/>
    <w:qFormat/>
    <w:rsid w:val="00685715"/>
    <w:pPr>
      <w:ind w:left="720"/>
      <w:contextualSpacing/>
    </w:pPr>
  </w:style>
  <w:style w:type="character" w:styleId="IntenseEmphasis">
    <w:name w:val="Intense Emphasis"/>
    <w:basedOn w:val="DefaultParagraphFont"/>
    <w:uiPriority w:val="21"/>
    <w:qFormat/>
    <w:rsid w:val="00685715"/>
    <w:rPr>
      <w:i/>
      <w:iCs/>
      <w:color w:val="2F5496" w:themeColor="accent1" w:themeShade="BF"/>
    </w:rPr>
  </w:style>
  <w:style w:type="paragraph" w:styleId="IntenseQuote">
    <w:name w:val="Intense Quote"/>
    <w:basedOn w:val="Normal"/>
    <w:next w:val="Normal"/>
    <w:link w:val="IntenseQuoteChar"/>
    <w:uiPriority w:val="30"/>
    <w:qFormat/>
    <w:rsid w:val="0068571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685715"/>
    <w:rPr>
      <w:i/>
      <w:iCs/>
      <w:color w:val="2F5496" w:themeColor="accent1" w:themeShade="BF"/>
    </w:rPr>
  </w:style>
  <w:style w:type="character" w:styleId="IntenseReference">
    <w:name w:val="Intense Reference"/>
    <w:basedOn w:val="DefaultParagraphFont"/>
    <w:uiPriority w:val="32"/>
    <w:qFormat/>
    <w:rsid w:val="00685715"/>
    <w:rPr>
      <w:b/>
      <w:bCs/>
      <w:smallCaps/>
      <w:color w:val="2F5496" w:themeColor="accent1" w:themeShade="BF"/>
      <w:spacing w:val="5"/>
    </w:rPr>
  </w:style>
  <w:style w:type="paragraph" w:styleId="BodyText">
    <w:name w:val="Body Text"/>
    <w:basedOn w:val="Normal"/>
    <w:link w:val="BodyTextChar"/>
    <w:uiPriority w:val="1"/>
    <w:qFormat/>
    <w:rsid w:val="00B03D35"/>
    <w:pPr>
      <w:widowControl w:val="0"/>
      <w:autoSpaceDE w:val="0"/>
      <w:autoSpaceDN w:val="0"/>
      <w:spacing w:before="39" w:after="0" w:line="240" w:lineRule="auto"/>
      <w:ind w:left="742" w:hanging="359"/>
    </w:pPr>
    <w:rPr>
      <w:rFonts w:ascii="Calibri" w:eastAsia="Calibri" w:hAnsi="Calibri" w:cs="Calibri"/>
      <w:kern w:val="0"/>
      <w:sz w:val="22"/>
      <w:szCs w:val="22"/>
      <w:lang w:val="en-US"/>
      <w14:ligatures w14:val="none"/>
    </w:rPr>
  </w:style>
  <w:style w:type="character" w:customStyle="1" w:styleId="BodyTextChar">
    <w:name w:val="Body Text Char"/>
    <w:basedOn w:val="DefaultParagraphFont"/>
    <w:link w:val="BodyText"/>
    <w:uiPriority w:val="1"/>
    <w:rsid w:val="00B03D35"/>
    <w:rPr>
      <w:rFonts w:ascii="Calibri" w:eastAsia="Calibri" w:hAnsi="Calibri" w:cs="Calibri"/>
      <w:kern w:val="0"/>
      <w:sz w:val="22"/>
      <w:szCs w:val="22"/>
      <w:lang w:val="en-US"/>
      <w14:ligatures w14:val="none"/>
    </w:rPr>
  </w:style>
  <w:style w:type="table" w:styleId="TableGrid">
    <w:name w:val="Table Grid"/>
    <w:basedOn w:val="TableNormal"/>
    <w:uiPriority w:val="59"/>
    <w:rsid w:val="00E710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E71041"/>
    <w:pPr>
      <w:widowControl w:val="0"/>
      <w:autoSpaceDE w:val="0"/>
      <w:autoSpaceDN w:val="0"/>
      <w:spacing w:before="6" w:after="0" w:line="240" w:lineRule="auto"/>
      <w:ind w:left="115"/>
    </w:pPr>
    <w:rPr>
      <w:rFonts w:ascii="Calibri" w:eastAsia="Calibri" w:hAnsi="Calibri" w:cs="Calibri"/>
      <w:kern w:val="0"/>
      <w:sz w:val="22"/>
      <w:szCs w:val="22"/>
      <w:lang w:val="en-US"/>
      <w14:ligatures w14:val="none"/>
    </w:rPr>
  </w:style>
  <w:style w:type="paragraph" w:styleId="Header">
    <w:name w:val="header"/>
    <w:basedOn w:val="Normal"/>
    <w:link w:val="HeaderChar"/>
    <w:uiPriority w:val="99"/>
    <w:unhideWhenUsed/>
    <w:rsid w:val="00E7104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1041"/>
  </w:style>
  <w:style w:type="paragraph" w:styleId="Footer">
    <w:name w:val="footer"/>
    <w:basedOn w:val="Normal"/>
    <w:link w:val="FooterChar"/>
    <w:uiPriority w:val="99"/>
    <w:unhideWhenUsed/>
    <w:rsid w:val="00E7104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10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7FE4AC-FC08-4B17-9761-414E7F7028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26</Pages>
  <Words>3820</Words>
  <Characters>21776</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em Kumar</dc:creator>
  <cp:keywords/>
  <dc:description/>
  <cp:lastModifiedBy>Prem Kumar</cp:lastModifiedBy>
  <cp:revision>136</cp:revision>
  <dcterms:created xsi:type="dcterms:W3CDTF">2025-08-26T05:54:00Z</dcterms:created>
  <dcterms:modified xsi:type="dcterms:W3CDTF">2025-08-27T11:15:00Z</dcterms:modified>
</cp:coreProperties>
</file>